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hint="eastAsia"/>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w:t>
      </w:r>
      <w:proofErr w:type="gramStart"/>
      <w:r w:rsidR="00553338" w:rsidRPr="0056705A">
        <w:rPr>
          <w:color w:val="FF0000"/>
          <w:sz w:val="28"/>
          <w:szCs w:val="28"/>
        </w:rPr>
        <w:t>不</w:t>
      </w:r>
      <w:proofErr w:type="gramEnd"/>
      <w:r w:rsidR="00553338" w:rsidRPr="0056705A">
        <w:rPr>
          <w:color w:val="FF0000"/>
          <w:sz w:val="28"/>
          <w:szCs w:val="28"/>
        </w:rPr>
        <w:t>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proofErr w:type="gramStart"/>
      <w:r w:rsidR="004B0674" w:rsidRPr="0056705A">
        <w:rPr>
          <w:color w:val="FF0000"/>
          <w:sz w:val="28"/>
          <w:szCs w:val="28"/>
        </w:rPr>
        <w:t>作</w:t>
      </w:r>
      <w:r w:rsidR="005C14BA" w:rsidRPr="0056705A">
        <w:rPr>
          <w:color w:val="FF0000"/>
          <w:sz w:val="28"/>
          <w:szCs w:val="28"/>
        </w:rPr>
        <w:t>出</w:t>
      </w:r>
      <w:proofErr w:type="gramEnd"/>
      <w:r w:rsidR="005C14BA" w:rsidRPr="0056705A">
        <w:rPr>
          <w:color w:val="FF0000"/>
          <w:sz w:val="28"/>
          <w:szCs w:val="28"/>
        </w:rPr>
        <w:t>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w:t>
      </w:r>
      <w:proofErr w:type="gramStart"/>
      <w:r w:rsidR="001E143D" w:rsidRPr="0056705A">
        <w:rPr>
          <w:color w:val="FF0000"/>
          <w:sz w:val="28"/>
          <w:szCs w:val="28"/>
        </w:rPr>
        <w:t>作出</w:t>
      </w:r>
      <w:proofErr w:type="gramEnd"/>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5B3A70">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5B3A70">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5B3A70">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5B3A70">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5B3A70" w:rsidRDefault="005B3A70"/>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5B3A70" w:rsidRDefault="005B3A70"/>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5B3A70" w:rsidRDefault="005B3A70"/>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5B3A70" w:rsidRDefault="005B3A70"/>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proofErr w:type="gramStart"/>
      <w:r w:rsidRPr="0056705A">
        <w:lastRenderedPageBreak/>
        <w:t>绪</w:t>
      </w:r>
      <w:proofErr w:type="gramEnd"/>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w:t>
      </w:r>
      <w:proofErr w:type="gramStart"/>
      <w:r w:rsidRPr="0056705A">
        <w:t>考试机</w:t>
      </w:r>
      <w:proofErr w:type="gramEnd"/>
      <w:r w:rsidRPr="0056705A">
        <w:t>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w:t>
      </w:r>
      <w:proofErr w:type="gramStart"/>
      <w:r w:rsidRPr="0056705A">
        <w:t>四六</w:t>
      </w:r>
      <w:proofErr w:type="gramEnd"/>
      <w:r w:rsidRPr="0056705A">
        <w:t>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255DF9EC"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sidRPr="00B07FD2">
        <w:rPr>
          <w:vertAlign w:val="superscript"/>
        </w:rPr>
      </w:r>
      <w:r w:rsidR="00B07FD2">
        <w:rPr>
          <w:vertAlign w:val="superscript"/>
        </w:rPr>
        <w:instrText xml:space="preserve"> \* MERGEFORMAT </w:instrText>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sidRPr="009A4CBF">
        <w:rPr>
          <w:vertAlign w:val="superscript"/>
        </w:rPr>
      </w:r>
      <w:r w:rsidR="009A4CBF">
        <w:rPr>
          <w:vertAlign w:val="superscript"/>
        </w:rPr>
        <w:instrText xml:space="preserve"> \* MERGEFORMAT </w:instrText>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63C6BF44" w:rsidR="00892F73" w:rsidRPr="004E2928" w:rsidRDefault="00892F73" w:rsidP="00892F73">
      <w:pPr>
        <w:pStyle w:val="aff8"/>
        <w:jc w:val="center"/>
        <w:rPr>
          <w:rFonts w:hint="eastAsia"/>
        </w:rPr>
      </w:pPr>
      <w:bookmarkStart w:id="23" w:name="_Ref495408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w:t>
      </w:r>
      <w:proofErr w:type="gramStart"/>
      <w:r>
        <w:rPr>
          <w:rFonts w:hint="eastAsia"/>
        </w:rPr>
        <w:t>担业务</w:t>
      </w:r>
      <w:proofErr w:type="gramEnd"/>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w:t>
      </w:r>
      <w:proofErr w:type="gramStart"/>
      <w:r>
        <w:t>端</w:t>
      </w:r>
      <w:r>
        <w:rPr>
          <w:rFonts w:hint="eastAsia"/>
        </w:rPr>
        <w:t>执行</w:t>
      </w:r>
      <w:proofErr w:type="gramEnd"/>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w:t>
      </w:r>
      <w:proofErr w:type="gramStart"/>
      <w:r>
        <w:t>增删改查等</w:t>
      </w:r>
      <w:proofErr w:type="gramEnd"/>
      <w:r>
        <w:t>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w:t>
      </w:r>
      <w:proofErr w:type="gramStart"/>
      <w:r w:rsidRPr="0056705A">
        <w:rPr>
          <w:lang w:eastAsia="zh-CN"/>
        </w:rPr>
        <w:t>作出</w:t>
      </w:r>
      <w:proofErr w:type="gramEnd"/>
      <w:r w:rsidRPr="0056705A">
        <w:rPr>
          <w:lang w:eastAsia="zh-CN"/>
        </w:rPr>
        <w:t>回应</w:t>
      </w:r>
      <w:r w:rsidR="00C37540" w:rsidRPr="0056705A">
        <w:rPr>
          <w:lang w:eastAsia="zh-CN"/>
        </w:rPr>
        <w:t>。当控制器发出请求</w:t>
      </w:r>
      <w:proofErr w:type="gramStart"/>
      <w:r w:rsidR="00C37540" w:rsidRPr="0056705A">
        <w:rPr>
          <w:lang w:eastAsia="zh-CN"/>
        </w:rPr>
        <w:t>该别状态</w:t>
      </w:r>
      <w:proofErr w:type="gramEnd"/>
      <w:r w:rsidR="00C37540" w:rsidRPr="0056705A">
        <w:rPr>
          <w:lang w:eastAsia="zh-CN"/>
        </w:rPr>
        <w:t>时，模型部分就会</w:t>
      </w:r>
      <w:proofErr w:type="gramStart"/>
      <w:r w:rsidR="00C37540" w:rsidRPr="0056705A">
        <w:rPr>
          <w:lang w:eastAsia="zh-CN"/>
        </w:rPr>
        <w:t>作出</w:t>
      </w:r>
      <w:proofErr w:type="gramEnd"/>
      <w:r w:rsidR="00C37540" w:rsidRPr="0056705A">
        <w:rPr>
          <w:lang w:eastAsia="zh-CN"/>
        </w:rPr>
        <w:t>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32B98659" w:rsidR="002D423C" w:rsidRDefault="002D423C" w:rsidP="002D423C">
      <w:pPr>
        <w:pStyle w:val="aff8"/>
        <w:jc w:val="center"/>
      </w:pPr>
      <w:bookmarkStart w:id="28" w:name="_Ref4954084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2</w:t>
      </w:r>
      <w:r>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6BBEBFFA" w:rsidR="00B01712" w:rsidRPr="0056705A" w:rsidRDefault="002D423C" w:rsidP="002D423C">
      <w:pPr>
        <w:pStyle w:val="aff8"/>
        <w:jc w:val="center"/>
        <w:rPr>
          <w:rFonts w:hint="eastAsia"/>
        </w:rPr>
      </w:pPr>
      <w:bookmarkStart w:id="31" w:name="_Ref49540845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3</w:t>
      </w:r>
      <w:r>
        <w:fldChar w:fldCharType="end"/>
      </w:r>
      <w:bookmarkEnd w:id="31"/>
      <w:r>
        <w:t xml:space="preserve"> </w:t>
      </w:r>
      <w:r w:rsidRPr="0077313B">
        <w:t>SSH</w:t>
      </w:r>
      <w:r w:rsidRPr="0077313B">
        <w:t>集成框架结构</w:t>
      </w:r>
    </w:p>
    <w:p w14:paraId="58063C4C" w14:textId="1E067B63" w:rsidR="002D423C" w:rsidRDefault="00BE62EA" w:rsidP="002D423C">
      <w:pPr>
        <w:pStyle w:val="3"/>
        <w:rPr>
          <w:rFonts w:hint="eastAsia"/>
        </w:rPr>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F00EE1" w:rsidRPr="00AB5BAF">
        <w:rPr>
          <w:rStyle w:val="Char0"/>
          <w:rFonts w:ascii="Times New Roman" w:hAnsi="Times New Roman" w:cs="Times New Roman"/>
        </w:rPr>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13DE0A98"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fldChar w:fldCharType="begin"/>
      </w:r>
      <w:r>
        <w:instrText xml:space="preserve"> SEQ </w:instrText>
      </w:r>
      <w:r>
        <w:instrText>图</w:instrText>
      </w:r>
      <w:r>
        <w:instrText xml:space="preserve"> \* ARABIC </w:instrText>
      </w:r>
      <w:r>
        <w:fldChar w:fldCharType="separate"/>
      </w:r>
      <w:r w:rsidR="007A3849">
        <w:rPr>
          <w:noProof/>
        </w:rPr>
        <w:t>4</w:t>
      </w:r>
      <w:r>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0F5CD9">
        <w:rPr>
          <w:rStyle w:val="Char0"/>
          <w:rFonts w:ascii="Times New Roman" w:hAnsi="Times New Roman" w:cs="Times New Roman"/>
        </w:rPr>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62F64F54"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fldChar w:fldCharType="begin"/>
      </w:r>
      <w:r>
        <w:instrText xml:space="preserve"> SEQ </w:instrText>
      </w:r>
      <w:r>
        <w:instrText>图</w:instrText>
      </w:r>
      <w:r>
        <w:instrText xml:space="preserve"> \* ARABIC </w:instrText>
      </w:r>
      <w:r>
        <w:fldChar w:fldCharType="separate"/>
      </w:r>
      <w:r w:rsidR="007A3849">
        <w:rPr>
          <w:noProof/>
        </w:rPr>
        <w:t>5</w:t>
      </w:r>
      <w:r>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w:t>
      </w:r>
      <w:proofErr w:type="gramStart"/>
      <w:r w:rsidR="00310810" w:rsidRPr="0056705A">
        <w:t>作出</w:t>
      </w:r>
      <w:proofErr w:type="gramEnd"/>
      <w:r w:rsidR="00310810" w:rsidRPr="0056705A">
        <w:t>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hint="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7F4E39C4" w:rsidR="00966313" w:rsidRDefault="00966313" w:rsidP="00966313">
      <w:pPr>
        <w:pStyle w:val="aff8"/>
        <w:jc w:val="center"/>
      </w:pPr>
      <w:bookmarkStart w:id="36" w:name="_Ref4954086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6</w:t>
      </w:r>
      <w:r>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w:t>
      </w:r>
      <w:proofErr w:type="gramStart"/>
      <w:r w:rsidR="00050C41" w:rsidRPr="0056705A">
        <w:t>化数据</w:t>
      </w:r>
      <w:proofErr w:type="gramEnd"/>
      <w:r w:rsidR="00050C41" w:rsidRPr="0056705A">
        <w:t>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046A7F1E" w:rsidR="00A14797" w:rsidRPr="0056705A" w:rsidRDefault="008F4705" w:rsidP="008F4705">
      <w:pPr>
        <w:pStyle w:val="aff8"/>
        <w:jc w:val="center"/>
      </w:pPr>
      <w:bookmarkStart w:id="38" w:name="_Ref49540875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7</w:t>
      </w:r>
      <w:r>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w:t>
      </w:r>
      <w:proofErr w:type="gramStart"/>
      <w:r w:rsidRPr="0056705A">
        <w:t>为一下</w:t>
      </w:r>
      <w:proofErr w:type="gramEnd"/>
      <w:r w:rsidRPr="0056705A">
        <w:t>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bookmarkStart w:id="40" w:name="_GoBack"/>
      <w:bookmarkEnd w:id="40"/>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20888F3C" w:rsidR="00B04163" w:rsidRDefault="00F0361A" w:rsidP="00F0361A">
      <w:pPr>
        <w:pStyle w:val="aff8"/>
        <w:jc w:val="center"/>
        <w:rPr>
          <w:b/>
          <w:sz w:val="24"/>
        </w:rPr>
      </w:pPr>
      <w:bookmarkStart w:id="41" w:name="_Ref4954090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7A3849">
        <w:rPr>
          <w:noProof/>
        </w:rPr>
        <w:t>8</w:t>
      </w:r>
      <w:r>
        <w:fldChar w:fldCharType="end"/>
      </w:r>
      <w:bookmarkEnd w:id="41"/>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2" w:name="_Toc495246269"/>
      <w:r w:rsidRPr="009D6A22">
        <w:rPr>
          <w:rFonts w:cs="Times New Roman"/>
        </w:rPr>
        <w:t>本章小结</w:t>
      </w:r>
      <w:bookmarkEnd w:id="42"/>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w:t>
      </w:r>
      <w:proofErr w:type="gramStart"/>
      <w:r w:rsidR="006E17EA">
        <w:rPr>
          <w:rFonts w:hint="eastAsia"/>
        </w:rPr>
        <w:t>间接</w:t>
      </w:r>
      <w:r w:rsidR="006E17EA">
        <w:t>说</w:t>
      </w:r>
      <w:proofErr w:type="gramEnd"/>
      <w:r w:rsidR="006E17EA">
        <w:t>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0" type="#_x0000_t202" style="position:absolute;left:0;text-align:left;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Bz&#10;+3DIhQIAABgFAAAOAAAAAAAAAAAAAAAAAC4CAABkcnMvZTJvRG9jLnhtbFBLAQItABQABgAIAAAA&#10;IQBhsH1c3gAAAAsBAAAPAAAAAAAAAAAAAAAAAN8EAABkcnMvZG93bnJldi54bWxQSwUGAAAAAAQA&#10;BADzAAAA6gUAAAAA&#10;" stroked="f">
                <v:textbox>
                  <w:txbxContent>
                    <w:p w14:paraId="0F68AE51" w14:textId="77777777" w:rsidR="005B3A70" w:rsidRDefault="005B3A70"/>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mVJhAIAABY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" stroked="f">
                <v:textbox>
                  <w:txbxContent>
                    <w:p w14:paraId="5A4321B0" w14:textId="77777777" w:rsidR="005B3A70" w:rsidRDefault="005B3A70"/>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5E118F53" w:rsidR="00D045A7" w:rsidRDefault="007C25E6" w:rsidP="00126ADD">
      <w:pPr>
        <w:pStyle w:val="10"/>
        <w:spacing w:before="312" w:after="312"/>
      </w:pPr>
      <w:bookmarkStart w:id="43" w:name="_Toc495246270"/>
      <w:r w:rsidRPr="0056705A">
        <w:lastRenderedPageBreak/>
        <w:t>需求</w:t>
      </w:r>
      <w:r w:rsidR="0077054C" w:rsidRPr="0056705A">
        <w:t>分析</w:t>
      </w:r>
      <w:bookmarkEnd w:id="43"/>
    </w:p>
    <w:p w14:paraId="62B44D40" w14:textId="2403D489" w:rsidR="00AC5370" w:rsidRP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w:t>
      </w:r>
      <w:proofErr w:type="gramStart"/>
      <w:r w:rsidRPr="00AC5370">
        <w:rPr>
          <w:rFonts w:hint="eastAsia"/>
        </w:rPr>
        <w:t>很</w:t>
      </w:r>
      <w:proofErr w:type="gramEnd"/>
      <w:r w:rsidRPr="00AC5370">
        <w:rPr>
          <w:rFonts w:hint="eastAsia"/>
        </w:rPr>
        <w:t>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w:t>
      </w:r>
      <w:proofErr w:type="gramStart"/>
      <w:r w:rsidRPr="00AC5370">
        <w:rPr>
          <w:rFonts w:hint="eastAsia"/>
        </w:rPr>
        <w:t>可</w:t>
      </w:r>
      <w:proofErr w:type="gramEnd"/>
      <w:r w:rsidRPr="00AC5370">
        <w:rPr>
          <w:rFonts w:hint="eastAsia"/>
        </w:rPr>
        <w:t>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7777777" w:rsidR="007B31E5" w:rsidRDefault="00AC5370" w:rsidP="007B31E5">
      <w:pPr>
        <w:pStyle w:val="a9"/>
      </w:pPr>
      <w:r w:rsidRPr="00AC5370">
        <w:rPr>
          <w:rFonts w:hint="eastAsia"/>
        </w:rPr>
        <w:t>从必要性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225D1D66" w14:textId="77777777" w:rsidR="007B31E5" w:rsidRDefault="00496EF0" w:rsidP="007B31E5">
      <w:pPr>
        <w:pStyle w:val="2"/>
        <w:spacing w:before="312" w:after="312"/>
      </w:pPr>
      <w:r w:rsidRPr="0056705A">
        <w:t>系统总体需求</w:t>
      </w:r>
      <w:bookmarkStart w:id="45" w:name="_Toc495246272"/>
      <w:bookmarkEnd w:id="44"/>
    </w:p>
    <w:p w14:paraId="7655D1A9" w14:textId="4491A469" w:rsidR="00196EDE" w:rsidRPr="0056705A" w:rsidRDefault="00196EDE" w:rsidP="007B31E5">
      <w:pPr>
        <w:pStyle w:val="3"/>
      </w:pPr>
      <w:r w:rsidRPr="0056705A">
        <w:t>系统</w:t>
      </w:r>
      <w:r w:rsidR="007C25E6" w:rsidRPr="0056705A">
        <w:t>业务需求</w:t>
      </w:r>
      <w:bookmarkEnd w:id="45"/>
    </w:p>
    <w:p w14:paraId="5ABCCE97" w14:textId="25D40479" w:rsidR="00C74551" w:rsidRPr="0056705A" w:rsidRDefault="00C74551" w:rsidP="007B31E5">
      <w:pPr>
        <w:pStyle w:val="3"/>
      </w:pPr>
      <w:bookmarkStart w:id="46" w:name="_Toc495246273"/>
      <w:r w:rsidRPr="0056705A">
        <w:t>系统</w:t>
      </w:r>
      <w:r w:rsidR="00D57402" w:rsidRPr="0056705A">
        <w:t>用户</w:t>
      </w:r>
      <w:r w:rsidR="007C25E6" w:rsidRPr="0056705A">
        <w:t>需求</w:t>
      </w:r>
      <w:bookmarkEnd w:id="46"/>
    </w:p>
    <w:p w14:paraId="184E4AC7" w14:textId="77777777" w:rsidR="00456566" w:rsidRPr="0056705A" w:rsidRDefault="00456566" w:rsidP="00D97329">
      <w:pPr>
        <w:pStyle w:val="afb"/>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47" w:name="_Toc499228978"/>
    </w:p>
    <w:p w14:paraId="0E97788E" w14:textId="77777777" w:rsidR="00456566" w:rsidRPr="0056705A" w:rsidRDefault="00456566" w:rsidP="00FC70DF">
      <w:pPr>
        <w:pStyle w:val="afb"/>
        <w:numPr>
          <w:ilvl w:val="0"/>
          <w:numId w:val="18"/>
        </w:numPr>
        <w:spacing w:beforeLines="0" w:before="0" w:line="440" w:lineRule="exact"/>
        <w:rPr>
          <w:lang w:val="en-US" w:eastAsia="zh-CN"/>
        </w:rPr>
      </w:pPr>
      <w:r w:rsidRPr="0056705A">
        <w:rPr>
          <w:lang w:val="en-US" w:eastAsia="zh-CN"/>
        </w:rPr>
        <w:lastRenderedPageBreak/>
        <w:t>突出重点，注重实用</w:t>
      </w:r>
      <w:bookmarkEnd w:id="47"/>
    </w:p>
    <w:p w14:paraId="63F8A544" w14:textId="77777777" w:rsidR="00FC70DF" w:rsidRPr="0056705A" w:rsidRDefault="00FC70DF" w:rsidP="00FC70DF">
      <w:pPr>
        <w:pStyle w:val="afb"/>
        <w:numPr>
          <w:ilvl w:val="0"/>
          <w:numId w:val="18"/>
        </w:numPr>
        <w:spacing w:beforeLines="0" w:before="0" w:line="440" w:lineRule="exact"/>
        <w:rPr>
          <w:lang w:val="en-US" w:eastAsia="zh-CN"/>
        </w:rPr>
      </w:pPr>
      <w:bookmarkStart w:id="48" w:name="_Toc499228979"/>
      <w:r w:rsidRPr="0056705A">
        <w:rPr>
          <w:lang w:val="en-US" w:eastAsia="zh-CN"/>
        </w:rPr>
        <w:t>软件架构合理，开发方便</w:t>
      </w:r>
      <w:bookmarkEnd w:id="48"/>
    </w:p>
    <w:p w14:paraId="54E91F0F" w14:textId="77777777" w:rsidR="00FC70DF" w:rsidRPr="0056705A" w:rsidRDefault="00FC70DF" w:rsidP="00FC70DF">
      <w:pPr>
        <w:pStyle w:val="afb"/>
        <w:numPr>
          <w:ilvl w:val="0"/>
          <w:numId w:val="18"/>
        </w:numPr>
        <w:spacing w:beforeLines="0" w:before="0" w:line="440" w:lineRule="exact"/>
        <w:rPr>
          <w:lang w:val="en-US" w:eastAsia="zh-CN"/>
        </w:rPr>
      </w:pPr>
      <w:bookmarkStart w:id="49" w:name="_Toc499228980"/>
      <w:bookmarkStart w:id="50" w:name="_Toc365108157"/>
      <w:bookmarkStart w:id="51" w:name="_Toc437102367"/>
      <w:r w:rsidRPr="0056705A">
        <w:rPr>
          <w:lang w:val="en-US" w:eastAsia="zh-CN"/>
        </w:rPr>
        <w:t>层次清楚，符合标准</w:t>
      </w:r>
      <w:bookmarkEnd w:id="49"/>
      <w:bookmarkEnd w:id="50"/>
    </w:p>
    <w:p w14:paraId="0E5957DF" w14:textId="77777777" w:rsidR="00FC70DF" w:rsidRPr="0056705A" w:rsidRDefault="00FC70DF" w:rsidP="00FC70DF">
      <w:pPr>
        <w:pStyle w:val="afb"/>
        <w:numPr>
          <w:ilvl w:val="0"/>
          <w:numId w:val="18"/>
        </w:numPr>
        <w:spacing w:beforeLines="0" w:before="0" w:line="440" w:lineRule="exact"/>
        <w:rPr>
          <w:lang w:val="en-US" w:eastAsia="zh-CN"/>
        </w:rPr>
      </w:pPr>
      <w:bookmarkStart w:id="52" w:name="_Toc365108158"/>
      <w:bookmarkEnd w:id="51"/>
      <w:r w:rsidRPr="0056705A">
        <w:rPr>
          <w:lang w:val="en-US" w:eastAsia="zh-CN"/>
        </w:rPr>
        <w:t>安全稳定，简便快捷</w:t>
      </w:r>
      <w:bookmarkEnd w:id="52"/>
    </w:p>
    <w:p w14:paraId="148CBC30" w14:textId="77777777" w:rsidR="00FC70DF" w:rsidRPr="0056705A" w:rsidRDefault="00FC70DF" w:rsidP="00FC70DF">
      <w:pPr>
        <w:pStyle w:val="afb"/>
        <w:numPr>
          <w:ilvl w:val="0"/>
          <w:numId w:val="18"/>
        </w:numPr>
        <w:spacing w:beforeLines="0" w:before="0" w:line="440" w:lineRule="exact"/>
        <w:rPr>
          <w:lang w:val="en-US" w:eastAsia="zh-CN"/>
        </w:rPr>
      </w:pPr>
      <w:bookmarkStart w:id="53" w:name="_Toc499228981"/>
      <w:bookmarkStart w:id="54" w:name="_Toc365108159"/>
      <w:r w:rsidRPr="0056705A">
        <w:rPr>
          <w:lang w:val="en-US" w:eastAsia="zh-CN"/>
        </w:rPr>
        <w:t>完全按照平台要求开发，尽力增强系统适应性</w:t>
      </w:r>
      <w:bookmarkEnd w:id="53"/>
      <w:bookmarkEnd w:id="54"/>
      <w:r w:rsidRPr="0056705A">
        <w:rPr>
          <w:lang w:val="en-US" w:eastAsia="zh-CN"/>
        </w:rPr>
        <w:t>与可拓展性</w:t>
      </w:r>
    </w:p>
    <w:p w14:paraId="761C3D6C" w14:textId="77777777" w:rsidR="00456566" w:rsidRPr="0056705A" w:rsidRDefault="00456566" w:rsidP="00FC70DF">
      <w:pPr>
        <w:pStyle w:val="a9"/>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14:paraId="346D5D15" w14:textId="7736DF86" w:rsidR="00254B41" w:rsidRPr="0056705A" w:rsidRDefault="00706F8E" w:rsidP="00CB12C9">
      <w:pPr>
        <w:pStyle w:val="2"/>
        <w:spacing w:before="312" w:after="312"/>
        <w:rPr>
          <w:rFonts w:cs="Times New Roman"/>
        </w:rPr>
      </w:pPr>
      <w:bookmarkStart w:id="55" w:name="_Toc495246274"/>
      <w:r w:rsidRPr="0056705A">
        <w:rPr>
          <w:rFonts w:cs="Times New Roman"/>
        </w:rPr>
        <w:t>系统功能</w:t>
      </w:r>
      <w:r w:rsidR="00D57402" w:rsidRPr="0056705A">
        <w:rPr>
          <w:rFonts w:cs="Times New Roman"/>
        </w:rPr>
        <w:t>需求</w:t>
      </w:r>
      <w:bookmarkEnd w:id="55"/>
    </w:p>
    <w:p w14:paraId="6298CA6A" w14:textId="77777777" w:rsidR="00EA7172" w:rsidRPr="0056705A" w:rsidRDefault="002D30BC" w:rsidP="007B055C">
      <w:pPr>
        <w:pStyle w:val="a9"/>
      </w:pPr>
      <w:r w:rsidRPr="0056705A">
        <w:t>通过实际需求调研结果，本工程</w:t>
      </w:r>
      <w:r w:rsidR="00DB17F4" w:rsidRPr="0056705A">
        <w:t>监控</w:t>
      </w:r>
      <w:r w:rsidRPr="0056705A">
        <w:t>系统的基本功能需求可以大致概括为以下这些模块：用户所在地定位、个人日报记录、网络日报记录、正常或者按日期查看员工日报记录、设置我对谁可见，</w:t>
      </w:r>
      <w:proofErr w:type="gramStart"/>
      <w:r w:rsidRPr="0056705A">
        <w:t>查看谁</w:t>
      </w:r>
      <w:proofErr w:type="gramEnd"/>
      <w:r w:rsidRPr="0056705A">
        <w:t>对我可见、查看对我可见的指定用户日报记录、后台用户注册、查看用户个人信息、配置网络服务器地址、修改网络及个人日报记录、尽量降低网络要求、公告与消息中心、项目权限设置</w:t>
      </w:r>
      <w:r w:rsidR="00AF3404" w:rsidRPr="0056705A">
        <w:t>、</w:t>
      </w:r>
      <w:r w:rsidRPr="0056705A">
        <w:t>审核批示</w:t>
      </w:r>
      <w:r w:rsidR="00AF3404" w:rsidRPr="0056705A">
        <w:t>、财务管理与财务预警</w:t>
      </w:r>
      <w:r w:rsidRPr="0056705A">
        <w:t>等，通过多次</w:t>
      </w:r>
      <w:r w:rsidR="006B5998" w:rsidRPr="0056705A">
        <w:t>调研</w:t>
      </w:r>
      <w:r w:rsidRPr="0056705A">
        <w:t>，</w:t>
      </w:r>
      <w:r w:rsidR="006B5998" w:rsidRPr="0056705A">
        <w:t>完成了整个项目的需求分析与系统设计模块</w:t>
      </w:r>
      <w:r w:rsidRPr="0056705A">
        <w:t>。结果显示，</w:t>
      </w:r>
      <w:r w:rsidR="006B5998" w:rsidRPr="0056705A">
        <w:t>以上描述的</w:t>
      </w:r>
      <w:r w:rsidRPr="0056705A">
        <w:t>功能</w:t>
      </w:r>
      <w:r w:rsidR="006B5998" w:rsidRPr="0056705A">
        <w:t>模块比较</w:t>
      </w:r>
      <w:r w:rsidRPr="0056705A">
        <w:t>符合</w:t>
      </w:r>
      <w:r w:rsidR="006B5998" w:rsidRPr="0056705A">
        <w:t>实际的市场需求</w:t>
      </w:r>
      <w:r w:rsidRPr="0056705A">
        <w:t>，功能模块以及系统的使用方法均可参见系统设计部分</w:t>
      </w:r>
      <w:r w:rsidR="006B5998" w:rsidRPr="0056705A">
        <w:t>内容，</w:t>
      </w:r>
      <w:r w:rsidRPr="0056705A">
        <w:t>十分全面且易于理解。</w:t>
      </w:r>
    </w:p>
    <w:p w14:paraId="1A9A31E8" w14:textId="77777777" w:rsidR="00706F8E" w:rsidRPr="0056705A" w:rsidRDefault="00706F8E" w:rsidP="00F07726">
      <w:pPr>
        <w:pStyle w:val="33"/>
        <w:spacing w:before="312" w:after="312"/>
        <w:rPr>
          <w:rFonts w:cs="Times New Roman"/>
        </w:rPr>
      </w:pPr>
      <w:bookmarkStart w:id="56" w:name="_Toc495246275"/>
      <w:r w:rsidRPr="0056705A">
        <w:rPr>
          <w:rFonts w:cs="Times New Roman"/>
        </w:rPr>
        <w:t xml:space="preserve">3.2.1  </w:t>
      </w:r>
      <w:r w:rsidR="00995D36" w:rsidRPr="0056705A">
        <w:rPr>
          <w:rFonts w:cs="Times New Roman"/>
          <w:lang w:eastAsia="zh-CN"/>
        </w:rPr>
        <w:t>系统的</w:t>
      </w:r>
      <w:r w:rsidR="00D57402" w:rsidRPr="0056705A">
        <w:rPr>
          <w:rFonts w:cs="Times New Roman"/>
        </w:rPr>
        <w:t>登陆</w:t>
      </w:r>
      <w:r w:rsidR="00995D36" w:rsidRPr="0056705A">
        <w:rPr>
          <w:rFonts w:cs="Times New Roman"/>
          <w:lang w:eastAsia="zh-CN"/>
        </w:rPr>
        <w:t>退出</w:t>
      </w:r>
      <w:r w:rsidR="00D57402" w:rsidRPr="0056705A">
        <w:rPr>
          <w:rFonts w:cs="Times New Roman"/>
        </w:rPr>
        <w:t>与</w:t>
      </w:r>
      <w:r w:rsidR="00995D36" w:rsidRPr="0056705A">
        <w:rPr>
          <w:rFonts w:cs="Times New Roman"/>
          <w:lang w:eastAsia="zh-CN"/>
        </w:rPr>
        <w:t>用户的</w:t>
      </w:r>
      <w:r w:rsidR="00D57402" w:rsidRPr="0056705A">
        <w:rPr>
          <w:rFonts w:cs="Times New Roman"/>
        </w:rPr>
        <w:t>角色管理</w:t>
      </w:r>
      <w:r w:rsidR="00720850" w:rsidRPr="0056705A">
        <w:rPr>
          <w:rFonts w:cs="Times New Roman"/>
        </w:rPr>
        <w:t>模块</w:t>
      </w:r>
      <w:bookmarkEnd w:id="56"/>
    </w:p>
    <w:p w14:paraId="28794C40" w14:textId="77777777" w:rsidR="000301D5" w:rsidRPr="0056705A" w:rsidRDefault="00BD52D0" w:rsidP="00D36A35">
      <w:pPr>
        <w:pStyle w:val="a9"/>
      </w:pPr>
      <w:r w:rsidRPr="0056705A">
        <w:t>用户</w:t>
      </w:r>
      <w:r w:rsidR="00D66F18" w:rsidRPr="0056705A">
        <w:t>正确配置完成</w:t>
      </w:r>
      <w:r w:rsidR="00D36A35" w:rsidRPr="0056705A">
        <w:t>服务器地址后，就可以进行系统</w:t>
      </w:r>
      <w:r w:rsidRPr="0056705A">
        <w:t>的</w:t>
      </w:r>
      <w:r w:rsidR="00D36A35" w:rsidRPr="0056705A">
        <w:t>登录</w:t>
      </w:r>
      <w:r w:rsidRPr="0056705A">
        <w:t>操作</w:t>
      </w:r>
      <w:r w:rsidR="00D36A35" w:rsidRPr="0056705A">
        <w:t>，输入用户名与密码</w:t>
      </w:r>
      <w:r w:rsidRPr="0056705A">
        <w:t>并点击登录以进行</w:t>
      </w:r>
      <w:r w:rsidR="00D36A35" w:rsidRPr="0056705A">
        <w:t>网络验证，</w:t>
      </w:r>
      <w:r w:rsidRPr="0056705A">
        <w:t>在</w:t>
      </w:r>
      <w:r w:rsidR="00D66F18" w:rsidRPr="0056705A">
        <w:t>验证</w:t>
      </w:r>
      <w:r w:rsidRPr="0056705A">
        <w:t>的</w:t>
      </w:r>
      <w:r w:rsidR="00D66F18" w:rsidRPr="0056705A">
        <w:t>过程中</w:t>
      </w:r>
      <w:r w:rsidRPr="0056705A">
        <w:t>将</w:t>
      </w:r>
      <w:r w:rsidR="00D66F18" w:rsidRPr="0056705A">
        <w:t>会识别用户的</w:t>
      </w:r>
      <w:r w:rsidRPr="0056705A">
        <w:t>角色</w:t>
      </w:r>
      <w:r w:rsidR="00D66F18" w:rsidRPr="0056705A">
        <w:t>，判断</w:t>
      </w:r>
      <w:r w:rsidR="00370826" w:rsidRPr="0056705A">
        <w:t>当前账号是否为相应</w:t>
      </w:r>
      <w:r w:rsidR="00D66F18" w:rsidRPr="0056705A">
        <w:t>客户端的</w:t>
      </w:r>
      <w:r w:rsidR="00370826" w:rsidRPr="0056705A">
        <w:t>有效用户，因为</w:t>
      </w:r>
      <w:r w:rsidR="00D66F18" w:rsidRPr="0056705A">
        <w:t>客户不能登录企业版系统，而企业员工也无法登录客户版系统，</w:t>
      </w:r>
      <w:r w:rsidR="00370826" w:rsidRPr="0056705A">
        <w:t>以</w:t>
      </w:r>
      <w:r w:rsidRPr="0056705A">
        <w:t>达到系统</w:t>
      </w:r>
      <w:r w:rsidR="00D66F18" w:rsidRPr="0056705A">
        <w:t>角色</w:t>
      </w:r>
      <w:r w:rsidRPr="0056705A">
        <w:t>划分</w:t>
      </w:r>
      <w:r w:rsidR="00D66F18" w:rsidRPr="0056705A">
        <w:t>的目的。</w:t>
      </w:r>
      <w:r w:rsidRPr="0056705A">
        <w:t>根据实际的市场调研结果，总结出的系统角色及其相应操作权限的用例分析如图</w:t>
      </w:r>
      <w:r w:rsidRPr="0056705A">
        <w:t>3.1</w:t>
      </w:r>
      <w:r w:rsidRPr="0056705A">
        <w:t>所示。</w:t>
      </w:r>
    </w:p>
    <w:p w14:paraId="506F0B37" w14:textId="77777777" w:rsidR="00D36A35" w:rsidRPr="0056705A" w:rsidRDefault="00355B28" w:rsidP="00D36A35">
      <w:pPr>
        <w:jc w:val="center"/>
      </w:pPr>
      <w:r w:rsidRPr="0056705A">
        <w:object w:dxaOrig="13996" w:dyaOrig="10425" w14:anchorId="00C586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382.2pt" o:ole="" o:allowoverlap="f">
            <v:imagedata r:id="rId29" o:title=""/>
          </v:shape>
          <o:OLEObject Type="Embed" ProgID="Visio.Drawing.15" ShapeID="_x0000_i1025" DrawAspect="Content" ObjectID="_1569153056" r:id="rId30"/>
        </w:object>
      </w:r>
    </w:p>
    <w:p w14:paraId="4F0E2043" w14:textId="77777777" w:rsidR="00D36A35" w:rsidRPr="0056705A" w:rsidRDefault="00D36A35" w:rsidP="00D36A35">
      <w:pPr>
        <w:spacing w:line="440" w:lineRule="exact"/>
        <w:jc w:val="center"/>
        <w:rPr>
          <w:szCs w:val="21"/>
        </w:rPr>
      </w:pPr>
      <w:r w:rsidRPr="0056705A">
        <w:rPr>
          <w:szCs w:val="21"/>
        </w:rPr>
        <w:t>图</w:t>
      </w:r>
      <w:r w:rsidR="00BD52D0" w:rsidRPr="0056705A">
        <w:rPr>
          <w:szCs w:val="21"/>
        </w:rPr>
        <w:t>3.1</w:t>
      </w:r>
      <w:r w:rsidRPr="0056705A">
        <w:rPr>
          <w:szCs w:val="21"/>
        </w:rPr>
        <w:t xml:space="preserve"> </w:t>
      </w:r>
      <w:r w:rsidRPr="0056705A">
        <w:t>工程监控系统</w:t>
      </w:r>
      <w:r w:rsidR="00BD52D0" w:rsidRPr="0056705A">
        <w:t>角色</w:t>
      </w:r>
      <w:r w:rsidRPr="0056705A">
        <w:t>用例图</w:t>
      </w:r>
    </w:p>
    <w:p w14:paraId="6BF877AA" w14:textId="77777777" w:rsidR="00D36A35" w:rsidRPr="0056705A" w:rsidRDefault="00BD52D0" w:rsidP="00D36A35">
      <w:pPr>
        <w:pStyle w:val="a9"/>
        <w:ind w:firstLineChars="0" w:firstLine="420"/>
      </w:pPr>
      <w:r w:rsidRPr="0056705A">
        <w:t>当用户验证通过后，</w:t>
      </w:r>
      <w:r w:rsidR="00D36A35" w:rsidRPr="0056705A">
        <w:t>则会将该用户信息保存在</w:t>
      </w:r>
      <w:r w:rsidR="00D36A35" w:rsidRPr="0056705A">
        <w:t>KeyChain</w:t>
      </w:r>
      <w:r w:rsidR="00D36A35" w:rsidRPr="0056705A">
        <w:t>的专门区域内，如果用户下次登录则无论网络连接是否正常，均可以直接登录进入系统查看已存的本地记录。但是一旦用户退出当前登录则会将</w:t>
      </w:r>
      <w:r w:rsidR="00D36A35" w:rsidRPr="0056705A">
        <w:t>KeyChain</w:t>
      </w:r>
      <w:r w:rsidR="00D36A35" w:rsidRPr="0056705A">
        <w:t>内容清空，</w:t>
      </w:r>
      <w:r w:rsidRPr="0056705A">
        <w:t>并且直接退出当前登录状态，回到系统的</w:t>
      </w:r>
      <w:r w:rsidR="00D36A35" w:rsidRPr="0056705A">
        <w:t>登录界面，用户需要重新输入</w:t>
      </w:r>
      <w:r w:rsidRPr="0056705A">
        <w:t>账号</w:t>
      </w:r>
      <w:r w:rsidR="00D36A35" w:rsidRPr="0056705A">
        <w:t>密码，联网验证正确后才</w:t>
      </w:r>
      <w:r w:rsidRPr="0056705A">
        <w:t>能够</w:t>
      </w:r>
      <w:r w:rsidR="00D36A35" w:rsidRPr="0056705A">
        <w:t>重新进入系统。</w:t>
      </w:r>
    </w:p>
    <w:p w14:paraId="36139FFB" w14:textId="77777777" w:rsidR="000813F0" w:rsidRPr="0056705A" w:rsidRDefault="00560D93" w:rsidP="00B17D87">
      <w:pPr>
        <w:pStyle w:val="33"/>
        <w:spacing w:before="312" w:after="312"/>
        <w:rPr>
          <w:rFonts w:cs="Times New Roman"/>
        </w:rPr>
      </w:pPr>
      <w:bookmarkStart w:id="57" w:name="_Toc495246276"/>
      <w:r w:rsidRPr="0056705A">
        <w:rPr>
          <w:rFonts w:cs="Times New Roman"/>
        </w:rPr>
        <w:t>3.2.2</w:t>
      </w:r>
      <w:r w:rsidR="00482554" w:rsidRPr="0056705A">
        <w:rPr>
          <w:rFonts w:cs="Times New Roman"/>
        </w:rPr>
        <w:t xml:space="preserve"> </w:t>
      </w:r>
      <w:r w:rsidRPr="0056705A">
        <w:rPr>
          <w:rFonts w:cs="Times New Roman"/>
        </w:rPr>
        <w:t xml:space="preserve"> </w:t>
      </w:r>
      <w:r w:rsidR="0088789D" w:rsidRPr="0056705A">
        <w:rPr>
          <w:rFonts w:cs="Times New Roman"/>
        </w:rPr>
        <w:t>本地与网络</w:t>
      </w:r>
      <w:r w:rsidR="0088789D" w:rsidRPr="0056705A">
        <w:rPr>
          <w:rFonts w:cs="Times New Roman"/>
          <w:lang w:eastAsia="zh-CN"/>
        </w:rPr>
        <w:t>记录</w:t>
      </w:r>
      <w:r w:rsidR="003F0181" w:rsidRPr="0056705A">
        <w:rPr>
          <w:rFonts w:cs="Times New Roman"/>
        </w:rPr>
        <w:t>管理</w:t>
      </w:r>
      <w:r w:rsidRPr="0056705A">
        <w:rPr>
          <w:rFonts w:cs="Times New Roman"/>
        </w:rPr>
        <w:t>模块</w:t>
      </w:r>
      <w:bookmarkEnd w:id="57"/>
    </w:p>
    <w:p w14:paraId="29ED3754" w14:textId="77777777" w:rsidR="00E96214" w:rsidRPr="0056705A" w:rsidRDefault="00E96214" w:rsidP="00C97D00">
      <w:pPr>
        <w:pStyle w:val="a9"/>
      </w:pPr>
      <w:r w:rsidRPr="0056705A">
        <w:t>本地记录的形成需要拍照与定位功能相结合，在拍完照片之后将相应的记录基础信息填充完毕后，</w:t>
      </w:r>
      <w:r w:rsidR="003D6700" w:rsidRPr="0056705A">
        <w:t>存储</w:t>
      </w:r>
      <w:r w:rsidR="00370826" w:rsidRPr="0056705A">
        <w:t>所拍照片</w:t>
      </w:r>
      <w:r w:rsidRPr="0056705A">
        <w:t>于自建立</w:t>
      </w:r>
      <w:r w:rsidR="003D6700" w:rsidRPr="0056705A">
        <w:t>的</w:t>
      </w:r>
      <w:r w:rsidRPr="0056705A">
        <w:t>文件中，并将记录</w:t>
      </w:r>
      <w:r w:rsidR="003D6700" w:rsidRPr="0056705A">
        <w:t>相关文本</w:t>
      </w:r>
      <w:r w:rsidR="00370826" w:rsidRPr="0056705A">
        <w:t>信息</w:t>
      </w:r>
      <w:r w:rsidRPr="0056705A">
        <w:t>存于本地数据库中，然后形成本地</w:t>
      </w:r>
      <w:r w:rsidR="003D6700" w:rsidRPr="0056705A">
        <w:t>记录后加载到</w:t>
      </w:r>
      <w:r w:rsidRPr="0056705A">
        <w:t>界面</w:t>
      </w:r>
      <w:r w:rsidR="003D6700" w:rsidRPr="0056705A">
        <w:t>展现，由</w:t>
      </w:r>
      <w:r w:rsidRPr="0056705A">
        <w:t>用户填写其他信息，然后选择记录上传、保存还是删除</w:t>
      </w:r>
      <w:r w:rsidR="00370826" w:rsidRPr="0056705A">
        <w:t>等操作</w:t>
      </w:r>
      <w:r w:rsidRPr="0056705A">
        <w:t>。</w:t>
      </w:r>
    </w:p>
    <w:p w14:paraId="0C704E83" w14:textId="77777777" w:rsidR="00E96214" w:rsidRPr="0056705A" w:rsidRDefault="00E96214" w:rsidP="00C97D00">
      <w:pPr>
        <w:pStyle w:val="a9"/>
      </w:pPr>
      <w:r w:rsidRPr="0056705A">
        <w:t>网络记录则是从服务器端取到用户已经上传的日报记录</w:t>
      </w:r>
      <w:r w:rsidR="00A04B03" w:rsidRPr="0056705A">
        <w:t>，</w:t>
      </w:r>
      <w:r w:rsidRPr="0056705A">
        <w:t>用户</w:t>
      </w:r>
      <w:r w:rsidR="00A04B03" w:rsidRPr="0056705A">
        <w:t>可以在此页面中</w:t>
      </w:r>
      <w:r w:rsidRPr="0056705A">
        <w:t>查看已上传</w:t>
      </w:r>
      <w:r w:rsidR="00A04B03" w:rsidRPr="0056705A">
        <w:t>的</w:t>
      </w:r>
      <w:r w:rsidRPr="0056705A">
        <w:t>记录</w:t>
      </w:r>
      <w:r w:rsidR="003D6700" w:rsidRPr="0056705A">
        <w:t>信息</w:t>
      </w:r>
      <w:r w:rsidRPr="0056705A">
        <w:t>是否有差错，如果发现除基础信息之外的填充信息有误的话，可以随时在客户端修改相应内容，但是网络记录不允许用户删除，</w:t>
      </w:r>
      <w:r w:rsidR="0050000D" w:rsidRPr="0056705A">
        <w:t>其已</w:t>
      </w:r>
      <w:r w:rsidRPr="0056705A">
        <w:t>作为生效的日常记录保</w:t>
      </w:r>
      <w:r w:rsidRPr="0056705A">
        <w:lastRenderedPageBreak/>
        <w:t>存在服务器端。</w:t>
      </w:r>
    </w:p>
    <w:p w14:paraId="4B80A585" w14:textId="77777777" w:rsidR="009C0BCC" w:rsidRPr="0056705A" w:rsidRDefault="00B509F9" w:rsidP="00C9520F">
      <w:pPr>
        <w:pStyle w:val="33"/>
        <w:spacing w:before="312" w:after="312"/>
        <w:rPr>
          <w:rFonts w:cs="Times New Roman"/>
        </w:rPr>
      </w:pPr>
      <w:bookmarkStart w:id="58" w:name="_Toc495246277"/>
      <w:r w:rsidRPr="0056705A">
        <w:rPr>
          <w:rFonts w:cs="Times New Roman"/>
        </w:rPr>
        <w:t xml:space="preserve">3.2.3  </w:t>
      </w:r>
      <w:r w:rsidR="00C97D00" w:rsidRPr="0056705A">
        <w:rPr>
          <w:rFonts w:cs="Times New Roman"/>
        </w:rPr>
        <w:t>日常</w:t>
      </w:r>
      <w:r w:rsidR="00EC2140" w:rsidRPr="0056705A">
        <w:rPr>
          <w:rFonts w:cs="Times New Roman"/>
        </w:rPr>
        <w:t>记录管理</w:t>
      </w:r>
      <w:r w:rsidR="00C97D00" w:rsidRPr="0056705A">
        <w:rPr>
          <w:rFonts w:cs="Times New Roman"/>
        </w:rPr>
        <w:t>与</w:t>
      </w:r>
      <w:r w:rsidR="0088789D" w:rsidRPr="0056705A">
        <w:rPr>
          <w:rFonts w:cs="Times New Roman"/>
          <w:lang w:eastAsia="zh-CN"/>
        </w:rPr>
        <w:t>日报</w:t>
      </w:r>
      <w:r w:rsidR="00EC2140" w:rsidRPr="0056705A">
        <w:rPr>
          <w:rFonts w:cs="Times New Roman"/>
          <w:lang w:eastAsia="zh-CN"/>
        </w:rPr>
        <w:t>记录查找</w:t>
      </w:r>
      <w:r w:rsidRPr="0056705A">
        <w:rPr>
          <w:rFonts w:cs="Times New Roman"/>
        </w:rPr>
        <w:t>模块</w:t>
      </w:r>
      <w:bookmarkEnd w:id="58"/>
    </w:p>
    <w:p w14:paraId="215AC66C" w14:textId="77777777" w:rsidR="00EC2140" w:rsidRPr="0056705A" w:rsidRDefault="00C81F53" w:rsidP="00990CFD">
      <w:pPr>
        <w:pStyle w:val="a9"/>
      </w:pPr>
      <w:r w:rsidRPr="0056705A">
        <w:t>日常记录</w:t>
      </w:r>
      <w:r w:rsidR="00EC2140" w:rsidRPr="0056705A">
        <w:t>管理是用于查看对我可见员工已上传的日报</w:t>
      </w:r>
      <w:r w:rsidRPr="0056705A">
        <w:t>记录的方便形式，</w:t>
      </w:r>
      <w:r w:rsidR="00EC2140" w:rsidRPr="0056705A">
        <w:t>会在页面上面呈现出按照时间由</w:t>
      </w:r>
      <w:proofErr w:type="gramStart"/>
      <w:r w:rsidR="00EC2140" w:rsidRPr="0056705A">
        <w:t>新到旧</w:t>
      </w:r>
      <w:proofErr w:type="gramEnd"/>
      <w:r w:rsidR="00EC2140" w:rsidRPr="0056705A">
        <w:t>的顺序上传的</w:t>
      </w:r>
      <w:r w:rsidRPr="0056705A">
        <w:t>记录</w:t>
      </w:r>
      <w:r w:rsidR="00EC2140" w:rsidRPr="0056705A">
        <w:t>项</w:t>
      </w:r>
      <w:r w:rsidRPr="0056705A">
        <w:t>，</w:t>
      </w:r>
      <w:r w:rsidR="00C04A2C" w:rsidRPr="0056705A">
        <w:t>可以点击进入详细界面，并进行审核批示，</w:t>
      </w:r>
      <w:r w:rsidRPr="0056705A">
        <w:t>方便用户查看相应人员的工作情况以及业务进度，而这种方式对于使用者来说有时又不是十分方便，所以</w:t>
      </w:r>
      <w:r w:rsidR="00EC2140" w:rsidRPr="0056705A">
        <w:t>日报记录查找功能模块随之产生。记录查找可分为按人员查找与按日期查找两种方式。</w:t>
      </w:r>
    </w:p>
    <w:p w14:paraId="327ACE50" w14:textId="77777777" w:rsidR="00EC2140" w:rsidRPr="0056705A" w:rsidRDefault="00EC2140" w:rsidP="00EC2140">
      <w:pPr>
        <w:pStyle w:val="a9"/>
        <w:numPr>
          <w:ilvl w:val="0"/>
          <w:numId w:val="21"/>
        </w:numPr>
        <w:ind w:firstLineChars="0"/>
      </w:pPr>
      <w:r w:rsidRPr="0056705A">
        <w:t>按人员查找</w:t>
      </w:r>
    </w:p>
    <w:p w14:paraId="2C49ABEE" w14:textId="77777777" w:rsidR="00EC2140" w:rsidRPr="0056705A" w:rsidRDefault="00EC2140" w:rsidP="00EC2140">
      <w:pPr>
        <w:pStyle w:val="a9"/>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14:paraId="21558D46" w14:textId="77777777" w:rsidR="00EC2140" w:rsidRPr="0056705A" w:rsidRDefault="00EC2140" w:rsidP="00EC2140">
      <w:pPr>
        <w:pStyle w:val="a9"/>
        <w:numPr>
          <w:ilvl w:val="0"/>
          <w:numId w:val="21"/>
        </w:numPr>
        <w:ind w:firstLineChars="0"/>
      </w:pPr>
      <w:r w:rsidRPr="0056705A">
        <w:t>按日期查找</w:t>
      </w:r>
    </w:p>
    <w:p w14:paraId="6A1978AA" w14:textId="77777777" w:rsidR="00EC2140" w:rsidRPr="0056705A" w:rsidRDefault="00EC2140" w:rsidP="00EC2140">
      <w:pPr>
        <w:pStyle w:val="a9"/>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14:paraId="6E370179" w14:textId="77777777" w:rsidR="00BC5773" w:rsidRPr="0056705A" w:rsidRDefault="00102E39" w:rsidP="00BC5773">
      <w:pPr>
        <w:pStyle w:val="33"/>
        <w:spacing w:before="312" w:after="312"/>
        <w:rPr>
          <w:rFonts w:cs="Times New Roman"/>
        </w:rPr>
      </w:pPr>
      <w:bookmarkStart w:id="59" w:name="_Toc495246278"/>
      <w:r w:rsidRPr="0056705A">
        <w:rPr>
          <w:rFonts w:cs="Times New Roman"/>
        </w:rPr>
        <w:t>3.2.4</w:t>
      </w:r>
      <w:r w:rsidR="00BC5773" w:rsidRPr="0056705A">
        <w:rPr>
          <w:rFonts w:cs="Times New Roman"/>
        </w:rPr>
        <w:t xml:space="preserve">  </w:t>
      </w:r>
      <w:r w:rsidR="00BC5773" w:rsidRPr="0056705A">
        <w:rPr>
          <w:rFonts w:cs="Times New Roman"/>
          <w:lang w:eastAsia="zh-CN"/>
        </w:rPr>
        <w:t>日报记录详细信息查看与修改</w:t>
      </w:r>
      <w:r w:rsidR="00BC5773" w:rsidRPr="0056705A">
        <w:rPr>
          <w:rFonts w:cs="Times New Roman"/>
        </w:rPr>
        <w:t>模块</w:t>
      </w:r>
      <w:bookmarkEnd w:id="59"/>
    </w:p>
    <w:p w14:paraId="4F40787D" w14:textId="77777777" w:rsidR="00BC5773" w:rsidRPr="0056705A" w:rsidRDefault="00BC5773" w:rsidP="00BC5773">
      <w:pPr>
        <w:pStyle w:val="a9"/>
      </w:pPr>
      <w:r w:rsidRPr="0056705A">
        <w:t>日报记录无论在本地界面、网络界面、日常记录界面还是查找后的记录显示界面，</w:t>
      </w:r>
      <w:proofErr w:type="gramStart"/>
      <w:r w:rsidRPr="0056705A">
        <w:t>均只是</w:t>
      </w:r>
      <w:proofErr w:type="gramEnd"/>
      <w:r w:rsidRPr="0056705A">
        <w:t>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14:paraId="775B4539" w14:textId="77777777" w:rsidR="00C9520F" w:rsidRPr="0056705A" w:rsidRDefault="009E0FB7" w:rsidP="00C9520F">
      <w:pPr>
        <w:pStyle w:val="33"/>
        <w:spacing w:before="312" w:after="312"/>
        <w:rPr>
          <w:rFonts w:cs="Times New Roman"/>
        </w:rPr>
      </w:pPr>
      <w:bookmarkStart w:id="60" w:name="_Toc495246279"/>
      <w:r w:rsidRPr="0056705A">
        <w:rPr>
          <w:rFonts w:cs="Times New Roman"/>
        </w:rPr>
        <w:t>3.2.5</w:t>
      </w:r>
      <w:r w:rsidR="00C9520F" w:rsidRPr="0056705A">
        <w:rPr>
          <w:rFonts w:cs="Times New Roman"/>
        </w:rPr>
        <w:t xml:space="preserve">  </w:t>
      </w:r>
      <w:r w:rsidR="00995D36" w:rsidRPr="0056705A">
        <w:rPr>
          <w:rFonts w:cs="Times New Roman"/>
        </w:rPr>
        <w:t>地理</w:t>
      </w:r>
      <w:r w:rsidR="00995D36" w:rsidRPr="0056705A">
        <w:rPr>
          <w:rFonts w:cs="Times New Roman"/>
          <w:lang w:eastAsia="zh-CN"/>
        </w:rPr>
        <w:t>定位</w:t>
      </w:r>
      <w:r w:rsidR="00C9520F" w:rsidRPr="0056705A">
        <w:rPr>
          <w:rFonts w:cs="Times New Roman"/>
        </w:rPr>
        <w:t>模块</w:t>
      </w:r>
      <w:bookmarkEnd w:id="60"/>
    </w:p>
    <w:p w14:paraId="037B988B" w14:textId="77777777" w:rsidR="00B2329F" w:rsidRPr="0056705A" w:rsidRDefault="00995D36" w:rsidP="00995D36">
      <w:pPr>
        <w:pStyle w:val="a9"/>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标系进行了偏移，也就形成了所谓的火星坐标系（</w:t>
      </w:r>
      <w:r w:rsidRPr="0056705A">
        <w:t>GCJ-02</w:t>
      </w:r>
      <w:r w:rsidRPr="0056705A">
        <w:t>），所以在使用高德的</w:t>
      </w:r>
      <w:r w:rsidRPr="0056705A">
        <w:t>SDK</w:t>
      </w:r>
      <w:r w:rsidRPr="0056705A">
        <w:t>进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w:t>
      </w:r>
      <w:r w:rsidRPr="0056705A">
        <w:lastRenderedPageBreak/>
        <w:t>解决定位偏移问题，而且在开发过程中将地理位置获取的部分封装成了一个完整的类，只需要新建地理位置类的对象或者调用类方法即可实现定位相关功能，十分方便。</w:t>
      </w:r>
      <w:r w:rsidR="00D96297" w:rsidRPr="0056705A">
        <w:t xml:space="preserve"> </w:t>
      </w:r>
    </w:p>
    <w:p w14:paraId="3797B149" w14:textId="77777777" w:rsidR="00C9520F" w:rsidRPr="0056705A" w:rsidRDefault="002B2CA2" w:rsidP="00C9520F">
      <w:pPr>
        <w:pStyle w:val="33"/>
        <w:spacing w:before="312" w:after="312"/>
        <w:rPr>
          <w:rFonts w:cs="Times New Roman"/>
        </w:rPr>
      </w:pPr>
      <w:bookmarkStart w:id="61" w:name="_Toc495246280"/>
      <w:r w:rsidRPr="0056705A">
        <w:rPr>
          <w:rFonts w:cs="Times New Roman"/>
        </w:rPr>
        <w:t>3.2.6</w:t>
      </w:r>
      <w:r w:rsidR="00C9520F" w:rsidRPr="0056705A">
        <w:rPr>
          <w:rFonts w:cs="Times New Roman"/>
        </w:rPr>
        <w:t xml:space="preserve"> </w:t>
      </w:r>
      <w:r w:rsidR="008B2C4F" w:rsidRPr="0056705A">
        <w:rPr>
          <w:rFonts w:cs="Times New Roman"/>
        </w:rPr>
        <w:t xml:space="preserve"> </w:t>
      </w:r>
      <w:r w:rsidR="00354103" w:rsidRPr="0056705A">
        <w:rPr>
          <w:rFonts w:cs="Times New Roman"/>
        </w:rPr>
        <w:t>审核</w:t>
      </w:r>
      <w:r w:rsidR="00630B08" w:rsidRPr="0056705A">
        <w:rPr>
          <w:rFonts w:cs="Times New Roman"/>
        </w:rPr>
        <w:t>通知与公告中心</w:t>
      </w:r>
      <w:r w:rsidR="00C9520F" w:rsidRPr="0056705A">
        <w:rPr>
          <w:rFonts w:cs="Times New Roman"/>
        </w:rPr>
        <w:t>管理模块</w:t>
      </w:r>
      <w:bookmarkEnd w:id="61"/>
    </w:p>
    <w:p w14:paraId="51791E7A" w14:textId="77777777" w:rsidR="004A2B20" w:rsidRPr="0056705A" w:rsidRDefault="004A2B20" w:rsidP="00E658BA">
      <w:pPr>
        <w:pStyle w:val="a9"/>
      </w:pPr>
      <w:r w:rsidRPr="0056705A">
        <w:t>系统每隔一段时间</w:t>
      </w:r>
      <w:r w:rsidR="00C93816" w:rsidRPr="0056705A">
        <w:t>需要</w:t>
      </w:r>
      <w:r w:rsidRPr="0056705A">
        <w:t>访问服务器</w:t>
      </w:r>
      <w:r w:rsidR="008C015E" w:rsidRPr="0056705A">
        <w:t>一次</w:t>
      </w:r>
      <w:r w:rsidRPr="0056705A">
        <w:t>，以询问是否存在</w:t>
      </w:r>
      <w:r w:rsidR="00C93816" w:rsidRPr="0056705A">
        <w:t>对用户</w:t>
      </w:r>
      <w:r w:rsidRPr="0056705A">
        <w:t>可见</w:t>
      </w:r>
      <w:r w:rsidR="00AB53CE" w:rsidRPr="0056705A">
        <w:t>却未查看</w:t>
      </w:r>
      <w:r w:rsidRPr="0056705A">
        <w:t>的新公告或者新消息，当存在的时候会</w:t>
      </w:r>
      <w:r w:rsidR="00C93816" w:rsidRPr="0056705A">
        <w:t>在系统上</w:t>
      </w:r>
      <w:r w:rsidRPr="0056705A">
        <w:t>出现相应</w:t>
      </w:r>
      <w:r w:rsidR="00C93816" w:rsidRPr="0056705A">
        <w:t>的</w:t>
      </w:r>
      <w:r w:rsidRPr="0056705A">
        <w:t>提示，提醒用户及时查看与自己相关的最新动态，这是形成消息中心与公告中心的基础所在。因为在工程进行</w:t>
      </w:r>
      <w:r w:rsidR="0019390D" w:rsidRPr="0056705A">
        <w:t>过程中，有</w:t>
      </w:r>
      <w:r w:rsidRPr="0056705A">
        <w:t>些时候是需要在用户之间</w:t>
      </w:r>
      <w:r w:rsidR="0019390D" w:rsidRPr="0056705A">
        <w:t>直接</w:t>
      </w:r>
      <w:r w:rsidRPr="0056705A">
        <w:t>进行交流审批的，所以审核批示的功能将会允许一方对某些日报记录进行评论，当另一方查到有新内容的时候，可以及时提示其查看审核</w:t>
      </w:r>
      <w:r w:rsidR="00AB53CE" w:rsidRPr="0056705A">
        <w:t>结果，以便做出</w:t>
      </w:r>
      <w:r w:rsidRPr="0056705A">
        <w:t>相应决定。而公告则是针对全体系统用户的，方便团队之间进行一些重大事情的集体</w:t>
      </w:r>
      <w:r w:rsidR="00AB53CE" w:rsidRPr="0056705A">
        <w:t>通知</w:t>
      </w:r>
      <w:r w:rsidRPr="0056705A">
        <w:t>。</w:t>
      </w:r>
    </w:p>
    <w:p w14:paraId="2E9309CF" w14:textId="77777777" w:rsidR="00102E39" w:rsidRPr="0056705A" w:rsidRDefault="009E0FB7" w:rsidP="00102E39">
      <w:pPr>
        <w:pStyle w:val="33"/>
        <w:spacing w:before="312" w:after="312"/>
        <w:rPr>
          <w:rFonts w:cs="Times New Roman"/>
        </w:rPr>
      </w:pPr>
      <w:bookmarkStart w:id="62" w:name="_Toc495246281"/>
      <w:r w:rsidRPr="0056705A">
        <w:rPr>
          <w:rFonts w:cs="Times New Roman"/>
        </w:rPr>
        <w:t>3.2.7</w:t>
      </w:r>
      <w:r w:rsidR="00102E39" w:rsidRPr="0056705A">
        <w:rPr>
          <w:rFonts w:cs="Times New Roman"/>
        </w:rPr>
        <w:t xml:space="preserve">  </w:t>
      </w:r>
      <w:r w:rsidR="00102E39" w:rsidRPr="0056705A">
        <w:rPr>
          <w:rFonts w:cs="Times New Roman"/>
        </w:rPr>
        <w:t>财务记录管理模块</w:t>
      </w:r>
      <w:bookmarkEnd w:id="62"/>
    </w:p>
    <w:p w14:paraId="59EC1BB8" w14:textId="77777777" w:rsidR="00102E39" w:rsidRPr="0056705A" w:rsidRDefault="00102E39" w:rsidP="00102E39">
      <w:pPr>
        <w:pStyle w:val="a9"/>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14:paraId="51F053A9" w14:textId="77777777" w:rsidR="00102E39" w:rsidRPr="0056705A" w:rsidRDefault="00102E39" w:rsidP="00102E39">
      <w:pPr>
        <w:jc w:val="center"/>
      </w:pPr>
      <w:r w:rsidRPr="0056705A">
        <w:object w:dxaOrig="4501" w:dyaOrig="5310" w14:anchorId="34B88A58">
          <v:shape id="_x0000_i1026" type="#_x0000_t75" style="width:225pt;height:265.8pt" o:ole="">
            <v:imagedata r:id="rId31" o:title=""/>
          </v:shape>
          <o:OLEObject Type="Embed" ProgID="Visio.Drawing.15" ShapeID="_x0000_i1026" DrawAspect="Content" ObjectID="_1569153057" r:id="rId32"/>
        </w:object>
      </w:r>
    </w:p>
    <w:p w14:paraId="0BC650DE" w14:textId="77777777" w:rsidR="00102E39" w:rsidRPr="0056705A" w:rsidRDefault="00102E39" w:rsidP="00102E39">
      <w:pPr>
        <w:spacing w:line="440" w:lineRule="exact"/>
        <w:jc w:val="center"/>
        <w:rPr>
          <w:szCs w:val="21"/>
        </w:rPr>
      </w:pPr>
      <w:r w:rsidRPr="0056705A">
        <w:rPr>
          <w:szCs w:val="21"/>
        </w:rPr>
        <w:lastRenderedPageBreak/>
        <w:t>图</w:t>
      </w:r>
      <w:r w:rsidRPr="0056705A">
        <w:rPr>
          <w:szCs w:val="21"/>
        </w:rPr>
        <w:t xml:space="preserve">3.2 </w:t>
      </w:r>
      <w:r w:rsidRPr="0056705A">
        <w:t>财务管理记账功能业务流程图</w:t>
      </w:r>
    </w:p>
    <w:p w14:paraId="5218F94A" w14:textId="77777777" w:rsidR="004F297C" w:rsidRPr="0056705A" w:rsidRDefault="00E658BA" w:rsidP="00E658BA">
      <w:pPr>
        <w:pStyle w:val="33"/>
        <w:spacing w:before="312" w:after="312"/>
        <w:rPr>
          <w:rFonts w:cs="Times New Roman"/>
        </w:rPr>
      </w:pPr>
      <w:bookmarkStart w:id="63" w:name="_Toc495246282"/>
      <w:r w:rsidRPr="0056705A">
        <w:rPr>
          <w:rFonts w:cs="Times New Roman"/>
        </w:rPr>
        <w:t>3</w:t>
      </w:r>
      <w:r w:rsidR="009E0FB7" w:rsidRPr="0056705A">
        <w:rPr>
          <w:rFonts w:cs="Times New Roman"/>
        </w:rPr>
        <w:t>.2.8</w:t>
      </w:r>
      <w:r w:rsidRPr="0056705A">
        <w:rPr>
          <w:rFonts w:cs="Times New Roman"/>
        </w:rPr>
        <w:t xml:space="preserve">  </w:t>
      </w:r>
      <w:r w:rsidRPr="0056705A">
        <w:rPr>
          <w:rFonts w:cs="Times New Roman"/>
        </w:rPr>
        <w:t>签到与签退记录管理模块</w:t>
      </w:r>
      <w:bookmarkEnd w:id="63"/>
    </w:p>
    <w:p w14:paraId="23205EE8" w14:textId="77777777" w:rsidR="004F297C" w:rsidRPr="0056705A" w:rsidRDefault="00C93816" w:rsidP="009D0492">
      <w:pPr>
        <w:pStyle w:val="a9"/>
      </w:pPr>
      <w:r w:rsidRPr="0056705A">
        <w:t>对于</w:t>
      </w:r>
      <w:r w:rsidR="0084705E" w:rsidRPr="0056705A">
        <w:t>用户的考勤与绩效统计也需要</w:t>
      </w:r>
      <w:r w:rsidRPr="0056705A">
        <w:t>由本</w:t>
      </w:r>
      <w:r w:rsidR="0019390D" w:rsidRPr="0056705A">
        <w:t>文描述的系统</w:t>
      </w:r>
      <w:r w:rsidR="0084705E" w:rsidRPr="0056705A">
        <w:t>进行实现</w:t>
      </w:r>
      <w:r w:rsidRPr="0056705A">
        <w:t>，</w:t>
      </w:r>
      <w:r w:rsidR="00034CFB" w:rsidRPr="0056705A">
        <w:t>这里</w:t>
      </w:r>
      <w:r w:rsidR="0084705E" w:rsidRPr="0056705A">
        <w:t>将会充分利用</w:t>
      </w:r>
      <w:r w:rsidR="00034CFB" w:rsidRPr="0056705A">
        <w:t>之前在地理位置模块提到的</w:t>
      </w:r>
      <w:r w:rsidR="0084705E" w:rsidRPr="0056705A">
        <w:t>已封装完善的地理信息</w:t>
      </w:r>
      <w:r w:rsidR="00034CFB" w:rsidRPr="0056705A">
        <w:t>类</w:t>
      </w:r>
      <w:r w:rsidR="000743F6" w:rsidRPr="0056705A">
        <w:t>，然后</w:t>
      </w:r>
      <w:r w:rsidR="0084705E" w:rsidRPr="0056705A">
        <w:t>辅以</w:t>
      </w:r>
      <w:r w:rsidR="000743F6" w:rsidRPr="0056705A">
        <w:t>安全控制部分的设备唯一标识作为用户标记</w:t>
      </w:r>
      <w:r w:rsidR="0084705E" w:rsidRPr="0056705A">
        <w:t>，防止用户考勤作假</w:t>
      </w:r>
      <w:r w:rsidR="000743F6" w:rsidRPr="0056705A">
        <w:t>，</w:t>
      </w:r>
      <w:r w:rsidR="0084705E" w:rsidRPr="0056705A">
        <w:t>允许用户每天</w:t>
      </w:r>
      <w:r w:rsidR="000743F6" w:rsidRPr="0056705A">
        <w:t>签到与</w:t>
      </w:r>
      <w:proofErr w:type="gramStart"/>
      <w:r w:rsidR="000743F6" w:rsidRPr="0056705A">
        <w:t>签退</w:t>
      </w:r>
      <w:r w:rsidR="00E6772A" w:rsidRPr="0056705A">
        <w:t>各</w:t>
      </w:r>
      <w:proofErr w:type="gramEnd"/>
      <w:r w:rsidR="000743F6" w:rsidRPr="0056705A">
        <w:t>一次，</w:t>
      </w:r>
      <w:r w:rsidR="0084705E" w:rsidRPr="0056705A">
        <w:t>并且</w:t>
      </w:r>
      <w:r w:rsidR="00E6772A" w:rsidRPr="0056705A">
        <w:t>附带当时的地理位置与备注信息后上传到后台服务器，以方便之后</w:t>
      </w:r>
      <w:r w:rsidR="0084705E" w:rsidRPr="0056705A">
        <w:t>进行</w:t>
      </w:r>
      <w:r w:rsidR="000743F6" w:rsidRPr="0056705A">
        <w:t>考勤</w:t>
      </w:r>
      <w:r w:rsidR="0084705E" w:rsidRPr="0056705A">
        <w:t>统计与</w:t>
      </w:r>
      <w:r w:rsidR="000743F6" w:rsidRPr="0056705A">
        <w:t>绩效</w:t>
      </w:r>
      <w:r w:rsidR="00E6772A" w:rsidRPr="0056705A">
        <w:t>管理</w:t>
      </w:r>
      <w:r w:rsidR="0084705E" w:rsidRPr="0056705A">
        <w:t>，然后交</w:t>
      </w:r>
      <w:r w:rsidR="000743F6" w:rsidRPr="0056705A">
        <w:t>由后台</w:t>
      </w:r>
      <w:r w:rsidR="00E6772A" w:rsidRPr="0056705A">
        <w:t>进行</w:t>
      </w:r>
      <w:r w:rsidR="000743F6" w:rsidRPr="0056705A">
        <w:t>处理，并在</w:t>
      </w:r>
      <w:r w:rsidR="000743F6" w:rsidRPr="0056705A">
        <w:t>WEB</w:t>
      </w:r>
      <w:r w:rsidR="000743F6" w:rsidRPr="0056705A">
        <w:t>端进行绩效的统计与查看。</w:t>
      </w:r>
    </w:p>
    <w:p w14:paraId="2BE5A7A6" w14:textId="77777777" w:rsidR="00E658BA" w:rsidRPr="0056705A" w:rsidRDefault="009E0FB7" w:rsidP="00E658BA">
      <w:pPr>
        <w:pStyle w:val="33"/>
        <w:spacing w:before="312" w:after="312"/>
        <w:rPr>
          <w:rFonts w:cs="Times New Roman"/>
        </w:rPr>
      </w:pPr>
      <w:bookmarkStart w:id="64" w:name="_Toc495246283"/>
      <w:r w:rsidRPr="0056705A">
        <w:rPr>
          <w:rFonts w:cs="Times New Roman"/>
        </w:rPr>
        <w:t>3.2.9</w:t>
      </w:r>
      <w:r w:rsidR="00E658BA" w:rsidRPr="0056705A">
        <w:rPr>
          <w:rFonts w:cs="Times New Roman"/>
        </w:rPr>
        <w:t xml:space="preserve">  </w:t>
      </w:r>
      <w:r w:rsidR="008422A5" w:rsidRPr="0056705A">
        <w:rPr>
          <w:rFonts w:cs="Times New Roman"/>
        </w:rPr>
        <w:t>权限控制</w:t>
      </w:r>
      <w:r w:rsidR="008422A5" w:rsidRPr="0056705A">
        <w:rPr>
          <w:rFonts w:cs="Times New Roman"/>
          <w:lang w:eastAsia="zh-CN"/>
        </w:rPr>
        <w:t>与</w:t>
      </w:r>
      <w:r w:rsidR="00E658BA" w:rsidRPr="0056705A">
        <w:rPr>
          <w:rFonts w:cs="Times New Roman"/>
        </w:rPr>
        <w:t>安全处理模块</w:t>
      </w:r>
      <w:bookmarkEnd w:id="64"/>
    </w:p>
    <w:p w14:paraId="245D5C14" w14:textId="77777777" w:rsidR="00602A67" w:rsidRPr="0056705A" w:rsidRDefault="006F3B92" w:rsidP="009D0492">
      <w:pPr>
        <w:pStyle w:val="a9"/>
      </w:pPr>
      <w:r w:rsidRPr="0056705A">
        <w:t>关于权限控制，在</w:t>
      </w:r>
      <w:r w:rsidR="00187876" w:rsidRPr="0056705A">
        <w:t>系统中用户可以设置自己的日报记录对谁可见，以及自己想要接收哪些项目的新消息提醒，对于整体角色的分工合作有显著效果</w:t>
      </w:r>
      <w:r w:rsidR="00882635" w:rsidRPr="0056705A">
        <w:t>，该业务的具体流程如图</w:t>
      </w:r>
      <w:r w:rsidR="003C1474" w:rsidRPr="0056705A">
        <w:t>3.3</w:t>
      </w:r>
      <w:r w:rsidR="003C1474" w:rsidRPr="0056705A">
        <w:t>所示</w:t>
      </w:r>
      <w:r w:rsidR="00187876" w:rsidRPr="0056705A">
        <w:t>。</w:t>
      </w:r>
    </w:p>
    <w:p w14:paraId="2CA23DC3" w14:textId="77777777" w:rsidR="00882635" w:rsidRPr="0056705A" w:rsidRDefault="00AC36A5" w:rsidP="00882635">
      <w:pPr>
        <w:jc w:val="center"/>
      </w:pPr>
      <w:r w:rsidRPr="0056705A">
        <w:object w:dxaOrig="7140" w:dyaOrig="3270" w14:anchorId="26A01555">
          <v:shape id="_x0000_i1027" type="#_x0000_t75" style="width:261.6pt;height:118.8pt" o:ole="">
            <v:imagedata r:id="rId33" o:title=""/>
          </v:shape>
          <o:OLEObject Type="Embed" ProgID="Visio.Drawing.15" ShapeID="_x0000_i1027" DrawAspect="Content" ObjectID="_1569153058" r:id="rId34"/>
        </w:object>
      </w:r>
    </w:p>
    <w:p w14:paraId="67283B27" w14:textId="77777777" w:rsidR="00EB77B1" w:rsidRPr="0056705A" w:rsidRDefault="00EB77B1" w:rsidP="00EB77B1">
      <w:pPr>
        <w:spacing w:line="440" w:lineRule="exact"/>
        <w:jc w:val="center"/>
      </w:pPr>
      <w:r w:rsidRPr="0056705A">
        <w:rPr>
          <w:szCs w:val="21"/>
        </w:rPr>
        <w:t>图</w:t>
      </w:r>
      <w:r w:rsidR="003C1474" w:rsidRPr="0056705A">
        <w:rPr>
          <w:szCs w:val="21"/>
        </w:rPr>
        <w:t>3.3</w:t>
      </w:r>
      <w:r w:rsidRPr="0056705A">
        <w:rPr>
          <w:szCs w:val="21"/>
        </w:rPr>
        <w:t xml:space="preserve"> </w:t>
      </w:r>
      <w:r w:rsidR="003C1474" w:rsidRPr="0056705A">
        <w:rPr>
          <w:szCs w:val="21"/>
        </w:rPr>
        <w:t>系统</w:t>
      </w:r>
      <w:r w:rsidR="003C1474" w:rsidRPr="0056705A">
        <w:t>用户</w:t>
      </w:r>
      <w:r w:rsidR="008422A5" w:rsidRPr="0056705A">
        <w:t>的</w:t>
      </w:r>
      <w:r w:rsidR="003C1474" w:rsidRPr="0056705A">
        <w:t>可见性权限相关示意</w:t>
      </w:r>
      <w:r w:rsidRPr="0056705A">
        <w:t>图</w:t>
      </w:r>
    </w:p>
    <w:p w14:paraId="0D7234CB" w14:textId="77777777" w:rsidR="008422A5" w:rsidRPr="0056705A" w:rsidRDefault="008422A5" w:rsidP="00EB2DCD">
      <w:pPr>
        <w:pStyle w:val="a9"/>
      </w:pPr>
      <w:r w:rsidRPr="0056705A">
        <w:t>手机端系统需要绑定设备信息，唯一标识用户，但是</w:t>
      </w:r>
      <w:r w:rsidRPr="0056705A">
        <w:t>iOS</w:t>
      </w:r>
      <w:r w:rsidRPr="0056705A">
        <w:t>开发将手机端获取设备唯一标示码，即等价于</w:t>
      </w:r>
      <w:proofErr w:type="gramStart"/>
      <w:r w:rsidRPr="0056705A">
        <w:t>在安卓平台</w:t>
      </w:r>
      <w:proofErr w:type="gramEnd"/>
      <w:r w:rsidRPr="0056705A">
        <w:t>进行移动开发时获取</w:t>
      </w:r>
      <w:r w:rsidRPr="0056705A">
        <w:t>IMEI</w:t>
      </w:r>
      <w:r w:rsidRPr="0056705A">
        <w:t>码的接口禁用了，所以只能采取另一种处理方式，使用基于苹果自带的</w:t>
      </w:r>
      <w:r w:rsidRPr="0056705A">
        <w:t>KeyChain</w:t>
      </w:r>
      <w:r w:rsidRPr="0056705A">
        <w:t>（钥匙串）功能，也是关于记住密码的主要实现技术，将设备的</w:t>
      </w:r>
      <w:r w:rsidRPr="0056705A">
        <w:t>IDFV</w:t>
      </w:r>
      <w:r w:rsidRPr="0056705A">
        <w:t>，即</w:t>
      </w:r>
      <w:r w:rsidRPr="0056705A">
        <w:t>identifierForVendor</w:t>
      </w:r>
      <w:r w:rsidRPr="0056705A">
        <w:t>的值经过</w:t>
      </w:r>
      <w:r w:rsidRPr="0056705A">
        <w:t>Base64</w:t>
      </w:r>
      <w:r w:rsidRPr="0056705A">
        <w:t>编码后，形成一串不可读标识码，存在</w:t>
      </w:r>
      <w:r w:rsidRPr="0056705A">
        <w:t>KeyChain</w:t>
      </w:r>
      <w:r w:rsidRPr="0056705A">
        <w:t>之中作为该设备的唯一标识，这样在传输过程中也不会因为数据被偷走而导致直接被对方破译这种标识，属于一种基础编码加密技术，但是效果上能够大大提升系统的安全可用性。</w:t>
      </w:r>
    </w:p>
    <w:p w14:paraId="715FF941" w14:textId="77777777" w:rsidR="00FC4BB1" w:rsidRPr="0056705A" w:rsidRDefault="00FC4BB1" w:rsidP="00FC4BB1">
      <w:pPr>
        <w:pStyle w:val="33"/>
        <w:spacing w:before="312" w:after="312"/>
        <w:rPr>
          <w:rFonts w:cs="Times New Roman"/>
          <w:lang w:eastAsia="zh-CN"/>
        </w:rPr>
      </w:pPr>
      <w:bookmarkStart w:id="65" w:name="_Toc495246284"/>
      <w:r w:rsidRPr="0056705A">
        <w:rPr>
          <w:rFonts w:cs="Times New Roman"/>
        </w:rPr>
        <w:t xml:space="preserve">3.2.10  </w:t>
      </w:r>
      <w:r w:rsidRPr="0056705A">
        <w:rPr>
          <w:rFonts w:cs="Times New Roman"/>
          <w:lang w:eastAsia="zh-CN"/>
        </w:rPr>
        <w:t>更多设置功能模块</w:t>
      </w:r>
      <w:bookmarkEnd w:id="65"/>
    </w:p>
    <w:p w14:paraId="09EA2495" w14:textId="77777777" w:rsidR="00FC4BB1" w:rsidRPr="0056705A" w:rsidRDefault="00FC4BB1" w:rsidP="00FC4BB1">
      <w:pPr>
        <w:pStyle w:val="a9"/>
      </w:pPr>
      <w:r w:rsidRPr="0056705A">
        <w:t>更多设置里面应该包括前面介绍的权限设置与</w:t>
      </w:r>
      <w:proofErr w:type="gramStart"/>
      <w:r w:rsidRPr="0056705A">
        <w:t>签到签退等</w:t>
      </w:r>
      <w:proofErr w:type="gramEnd"/>
      <w:r w:rsidRPr="0056705A">
        <w:t>部分功能模块</w:t>
      </w:r>
      <w:r w:rsidR="006A10DB" w:rsidRPr="0056705A">
        <w:t>，但由于该部分功能</w:t>
      </w:r>
      <w:r w:rsidR="0093467C" w:rsidRPr="0056705A">
        <w:t>使用</w:t>
      </w:r>
      <w:r w:rsidR="006A10DB" w:rsidRPr="0056705A">
        <w:t>相对比较</w:t>
      </w:r>
      <w:r w:rsidR="0093467C" w:rsidRPr="0056705A">
        <w:t>频繁</w:t>
      </w:r>
      <w:r w:rsidR="006A10DB" w:rsidRPr="0056705A">
        <w:t>，在实际开发过程中会根据实际情况将部分功能显示在主体</w:t>
      </w:r>
      <w:r w:rsidR="006A10DB" w:rsidRPr="0056705A">
        <w:lastRenderedPageBreak/>
        <w:t>界面之中，所以在前面进行了详细的需求分析</w:t>
      </w:r>
      <w:r w:rsidR="0093467C" w:rsidRPr="0056705A">
        <w:t>介绍</w:t>
      </w:r>
      <w:r w:rsidR="006A10DB" w:rsidRPr="0056705A">
        <w:t>，下面将介绍一些基础的功能模块。</w:t>
      </w:r>
    </w:p>
    <w:p w14:paraId="768A263E" w14:textId="77777777" w:rsidR="00FC4BB1" w:rsidRPr="0056705A" w:rsidRDefault="00FC4BB1" w:rsidP="009D0492">
      <w:pPr>
        <w:pStyle w:val="a9"/>
      </w:pPr>
      <w:r w:rsidRPr="0056705A">
        <w:t xml:space="preserve">(1) </w:t>
      </w:r>
      <w:r w:rsidRPr="0056705A">
        <w:t>个人与开发者信息模块</w:t>
      </w:r>
    </w:p>
    <w:p w14:paraId="2CEA089E" w14:textId="77777777" w:rsidR="00E658BA" w:rsidRPr="0056705A" w:rsidRDefault="00EC2140" w:rsidP="006A10DB">
      <w:pPr>
        <w:pStyle w:val="a9"/>
      </w:pPr>
      <w:r w:rsidRPr="0056705A">
        <w:t>需要</w:t>
      </w:r>
      <w:r w:rsidR="005B0463" w:rsidRPr="0056705A">
        <w:t>建立个人信息模型，从服务器端获取当前登陆用户的基本信息，包括用户名、账号、性别、联系方式等，在客户版子系统中，还有项目经理的角色，</w:t>
      </w:r>
      <w:r w:rsidR="00D558E1" w:rsidRPr="0056705A">
        <w:t>客户可以直接点击电话按钮进行电话自动拨号，方便</w:t>
      </w:r>
      <w:r w:rsidR="005B0463" w:rsidRPr="0056705A">
        <w:t>联系项目相关负责人。开发者信息模块则列出了开发人员的基本信息以及开发公司的基本信息与联系方式，起到宣传与介绍的作用。</w:t>
      </w:r>
    </w:p>
    <w:p w14:paraId="2959650D" w14:textId="77777777" w:rsidR="006A10DB" w:rsidRPr="0056705A" w:rsidRDefault="006A10DB" w:rsidP="006A10DB">
      <w:pPr>
        <w:pStyle w:val="a9"/>
        <w:ind w:left="480" w:firstLineChars="0" w:firstLine="0"/>
      </w:pPr>
      <w:r w:rsidRPr="0056705A">
        <w:t xml:space="preserve">(2) </w:t>
      </w:r>
      <w:r w:rsidRPr="0056705A">
        <w:t>网络设置与版本更新提醒模块</w:t>
      </w:r>
    </w:p>
    <w:p w14:paraId="65865A6B" w14:textId="77777777" w:rsidR="000942D2" w:rsidRPr="0056705A" w:rsidRDefault="00F56D76" w:rsidP="009D0492">
      <w:pPr>
        <w:pStyle w:val="a9"/>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w:t>
      </w:r>
      <w:r w:rsidR="00B437CF" w:rsidRPr="0056705A">
        <w:t>系统</w:t>
      </w:r>
      <w:r w:rsidRPr="0056705A">
        <w:t>版本的判断，如果</w:t>
      </w:r>
      <w:r w:rsidR="00B437CF" w:rsidRPr="0056705A">
        <w:t>该系统</w:t>
      </w:r>
      <w:r w:rsidRPr="0056705A">
        <w:t>有更新</w:t>
      </w:r>
      <w:r w:rsidR="00B437CF" w:rsidRPr="0056705A">
        <w:t>版本</w:t>
      </w:r>
      <w:r w:rsidRPr="0056705A">
        <w:t>则弹出提示，提醒用户到</w:t>
      </w:r>
      <w:r w:rsidRPr="0056705A">
        <w:t>App Store</w:t>
      </w:r>
      <w:r w:rsidRPr="0056705A">
        <w:t>上面进行新版本的下载更新。</w:t>
      </w:r>
    </w:p>
    <w:p w14:paraId="6E47ABA3" w14:textId="77777777" w:rsidR="00804D54" w:rsidRPr="0056705A" w:rsidRDefault="008E0216" w:rsidP="00CB12C9">
      <w:pPr>
        <w:pStyle w:val="2"/>
        <w:numPr>
          <w:ilvl w:val="1"/>
          <w:numId w:val="10"/>
        </w:numPr>
        <w:spacing w:before="312" w:after="312"/>
        <w:rPr>
          <w:rFonts w:cs="Times New Roman"/>
        </w:rPr>
      </w:pPr>
      <w:bookmarkStart w:id="66" w:name="_Toc167501814"/>
      <w:r w:rsidRPr="0056705A">
        <w:rPr>
          <w:rFonts w:cs="Times New Roman"/>
        </w:rPr>
        <w:t xml:space="preserve"> </w:t>
      </w:r>
      <w:bookmarkStart w:id="67" w:name="_Toc495246285"/>
      <w:bookmarkEnd w:id="66"/>
      <w:r w:rsidR="003D66E9" w:rsidRPr="0056705A">
        <w:rPr>
          <w:rFonts w:cs="Times New Roman"/>
        </w:rPr>
        <w:t>非功能性</w:t>
      </w:r>
      <w:r w:rsidR="00601EFE" w:rsidRPr="0056705A">
        <w:rPr>
          <w:rFonts w:cs="Times New Roman"/>
        </w:rPr>
        <w:t>需求</w:t>
      </w:r>
      <w:bookmarkEnd w:id="67"/>
    </w:p>
    <w:p w14:paraId="4E907437" w14:textId="77777777" w:rsidR="00804D54" w:rsidRPr="0056705A" w:rsidRDefault="00804D54" w:rsidP="007B6B89">
      <w:pPr>
        <w:pStyle w:val="a9"/>
        <w:numPr>
          <w:ilvl w:val="0"/>
          <w:numId w:val="11"/>
        </w:numPr>
        <w:ind w:firstLineChars="0"/>
      </w:pPr>
      <w:r w:rsidRPr="0056705A">
        <w:t>开发硬件环境描述</w:t>
      </w:r>
    </w:p>
    <w:p w14:paraId="16C74051"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机型：</w:t>
      </w:r>
      <w:r w:rsidRPr="0056705A">
        <w:rPr>
          <w:rFonts w:ascii="Times New Roman" w:eastAsia="宋体" w:hAnsi="Times New Roman"/>
          <w:kern w:val="2"/>
          <w:lang w:val="en-US" w:eastAsia="zh-CN"/>
        </w:rPr>
        <w:t xml:space="preserve">MacBook Pro    </w:t>
      </w:r>
      <w:r w:rsidRPr="0056705A">
        <w:rPr>
          <w:rFonts w:ascii="Times New Roman" w:eastAsia="宋体" w:hAnsi="Times New Roman"/>
          <w:kern w:val="2"/>
          <w:lang w:val="en-US" w:eastAsia="zh-CN"/>
        </w:rPr>
        <w:t>版本：</w:t>
      </w:r>
      <w:r w:rsidRPr="0056705A">
        <w:rPr>
          <w:rFonts w:ascii="Times New Roman" w:eastAsia="宋体" w:hAnsi="Times New Roman"/>
          <w:kern w:val="2"/>
          <w:lang w:val="en-US" w:eastAsia="zh-CN"/>
        </w:rPr>
        <w:t>MBP</w:t>
      </w:r>
      <w:proofErr w:type="gramStart"/>
      <w:r w:rsidRPr="0056705A">
        <w:rPr>
          <w:rFonts w:ascii="Times New Roman" w:eastAsia="宋体" w:hAnsi="Times New Roman"/>
          <w:kern w:val="2"/>
          <w:lang w:val="en-US" w:eastAsia="zh-CN"/>
        </w:rPr>
        <w:t>55.00AB.B</w:t>
      </w:r>
      <w:proofErr w:type="gramEnd"/>
      <w:r w:rsidRPr="0056705A">
        <w:rPr>
          <w:rFonts w:ascii="Times New Roman" w:eastAsia="宋体" w:hAnsi="Times New Roman"/>
          <w:kern w:val="2"/>
          <w:lang w:val="en-US" w:eastAsia="zh-CN"/>
        </w:rPr>
        <w:t>03</w:t>
      </w:r>
    </w:p>
    <w:p w14:paraId="74FB3133" w14:textId="77777777" w:rsidR="00804D54" w:rsidRPr="0056705A" w:rsidRDefault="00804D54" w:rsidP="00AB238C">
      <w:pPr>
        <w:pStyle w:val="aff3"/>
        <w:ind w:firstLineChars="300" w:firstLine="720"/>
        <w:rPr>
          <w:rFonts w:ascii="Times New Roman" w:eastAsia="宋体" w:hAnsi="Times New Roman"/>
          <w:kern w:val="2"/>
          <w:lang w:val="en-US" w:eastAsia="zh-CN"/>
        </w:rPr>
      </w:pPr>
      <w:r w:rsidRPr="0056705A">
        <w:rPr>
          <w:rFonts w:ascii="Times New Roman" w:eastAsia="宋体" w:hAnsi="Times New Roman"/>
          <w:kern w:val="2"/>
          <w:lang w:val="en-US" w:eastAsia="zh-CN"/>
        </w:rPr>
        <w:t>内存：</w:t>
      </w:r>
      <w:r w:rsidRPr="0056705A">
        <w:rPr>
          <w:rFonts w:ascii="Times New Roman" w:eastAsia="宋体" w:hAnsi="Times New Roman"/>
          <w:kern w:val="2"/>
          <w:lang w:val="en-US" w:eastAsia="zh-CN"/>
        </w:rPr>
        <w:t xml:space="preserve">4GB 1333 MHZ DDR3   </w:t>
      </w:r>
      <w:r w:rsidRPr="0056705A">
        <w:rPr>
          <w:rFonts w:ascii="Times New Roman" w:eastAsia="宋体" w:hAnsi="Times New Roman"/>
          <w:kern w:val="2"/>
          <w:lang w:val="en-US" w:eastAsia="zh-CN"/>
        </w:rPr>
        <w:t>处理器：</w:t>
      </w:r>
      <w:r w:rsidR="00220389" w:rsidRPr="0056705A">
        <w:rPr>
          <w:rFonts w:ascii="Times New Roman" w:eastAsia="宋体" w:hAnsi="Times New Roman"/>
          <w:kern w:val="2"/>
          <w:lang w:val="en-US" w:eastAsia="zh-CN"/>
        </w:rPr>
        <w:t>Intel Core i</w:t>
      </w:r>
      <w:proofErr w:type="gramStart"/>
      <w:r w:rsidR="00220389" w:rsidRPr="0056705A">
        <w:rPr>
          <w:rFonts w:ascii="Times New Roman" w:eastAsia="宋体" w:hAnsi="Times New Roman"/>
          <w:kern w:val="2"/>
          <w:lang w:val="en-US" w:eastAsia="zh-CN"/>
        </w:rPr>
        <w:t xml:space="preserve">5  </w:t>
      </w:r>
      <w:r w:rsidRPr="0056705A">
        <w:rPr>
          <w:rFonts w:ascii="Times New Roman" w:eastAsia="宋体" w:hAnsi="Times New Roman"/>
          <w:kern w:val="2"/>
          <w:lang w:val="en-US" w:eastAsia="zh-CN"/>
        </w:rPr>
        <w:t>2</w:t>
      </w:r>
      <w:proofErr w:type="gramEnd"/>
      <w:r w:rsidRPr="0056705A">
        <w:rPr>
          <w:rFonts w:ascii="Times New Roman" w:eastAsia="宋体" w:hAnsi="Times New Roman"/>
          <w:kern w:val="2"/>
          <w:lang w:val="en-US" w:eastAsia="zh-CN"/>
        </w:rPr>
        <w:t xml:space="preserve">.3GHZ </w:t>
      </w:r>
    </w:p>
    <w:p w14:paraId="639B6032" w14:textId="77777777" w:rsidR="00804D54" w:rsidRPr="0056705A" w:rsidRDefault="00804D54" w:rsidP="007B6B89">
      <w:pPr>
        <w:pStyle w:val="a9"/>
        <w:numPr>
          <w:ilvl w:val="0"/>
          <w:numId w:val="11"/>
        </w:numPr>
        <w:ind w:firstLineChars="0"/>
      </w:pPr>
      <w:r w:rsidRPr="0056705A">
        <w:t>开发软件环境描述</w:t>
      </w:r>
    </w:p>
    <w:p w14:paraId="5AC642F1"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操作系统：</w:t>
      </w:r>
      <w:r w:rsidRPr="0056705A">
        <w:rPr>
          <w:rFonts w:ascii="Times New Roman" w:eastAsia="宋体" w:hAnsi="Times New Roman"/>
          <w:kern w:val="2"/>
          <w:lang w:eastAsia="zh-CN"/>
        </w:rPr>
        <w:t>Mac OS X 10.10.3</w:t>
      </w:r>
      <w:r w:rsidRPr="0056705A">
        <w:rPr>
          <w:rFonts w:ascii="Times New Roman" w:eastAsia="宋体" w:hAnsi="Times New Roman"/>
          <w:kern w:val="2"/>
          <w:lang w:eastAsia="zh-CN"/>
        </w:rPr>
        <w:t>；</w:t>
      </w:r>
    </w:p>
    <w:p w14:paraId="0302FD28" w14:textId="77777777" w:rsidR="00804D54" w:rsidRPr="0056705A" w:rsidRDefault="00804D54" w:rsidP="00AB238C">
      <w:pPr>
        <w:pStyle w:val="aff3"/>
        <w:ind w:firstLineChars="300" w:firstLine="720"/>
        <w:rPr>
          <w:rFonts w:ascii="Times New Roman" w:eastAsia="宋体" w:hAnsi="Times New Roman"/>
          <w:kern w:val="2"/>
          <w:lang w:eastAsia="zh-CN"/>
        </w:rPr>
      </w:pPr>
      <w:r w:rsidRPr="0056705A">
        <w:rPr>
          <w:rFonts w:ascii="Times New Roman" w:eastAsia="宋体" w:hAnsi="Times New Roman"/>
          <w:kern w:val="2"/>
          <w:lang w:eastAsia="zh-CN"/>
        </w:rPr>
        <w:t>开发环境：</w:t>
      </w:r>
      <w:r w:rsidRPr="0056705A">
        <w:rPr>
          <w:rFonts w:ascii="Times New Roman" w:eastAsia="宋体" w:hAnsi="Times New Roman"/>
          <w:kern w:val="2"/>
          <w:lang w:eastAsia="zh-CN"/>
        </w:rPr>
        <w:t>Xcod6.3.1(iOS 8</w:t>
      </w:r>
      <w:r w:rsidR="001D7079" w:rsidRPr="0056705A">
        <w:rPr>
          <w:rFonts w:ascii="Times New Roman" w:eastAsia="宋体" w:hAnsi="Times New Roman"/>
          <w:kern w:val="2"/>
          <w:lang w:eastAsia="zh-CN"/>
        </w:rPr>
        <w:t>.3</w:t>
      </w:r>
      <w:r w:rsidRPr="0056705A">
        <w:rPr>
          <w:rFonts w:ascii="Times New Roman" w:eastAsia="宋体" w:hAnsi="Times New Roman"/>
          <w:kern w:val="2"/>
          <w:lang w:eastAsia="zh-CN"/>
        </w:rPr>
        <w:t xml:space="preserve"> SDK)</w:t>
      </w:r>
    </w:p>
    <w:p w14:paraId="24B6A6B3" w14:textId="77777777" w:rsidR="00804D54" w:rsidRPr="0056705A" w:rsidRDefault="00821987" w:rsidP="007B6B89">
      <w:pPr>
        <w:pStyle w:val="a9"/>
        <w:numPr>
          <w:ilvl w:val="0"/>
          <w:numId w:val="11"/>
        </w:numPr>
        <w:ind w:firstLineChars="0"/>
      </w:pPr>
      <w:r w:rsidRPr="0056705A">
        <w:t>适用机型以及设计约束</w:t>
      </w:r>
    </w:p>
    <w:p w14:paraId="0E25D93B" w14:textId="77777777" w:rsidR="00821987" w:rsidRPr="0056705A" w:rsidRDefault="00821987" w:rsidP="00AB238C">
      <w:pPr>
        <w:pStyle w:val="a9"/>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w:t>
      </w:r>
      <w:r w:rsidR="00662CC3" w:rsidRPr="0056705A">
        <w:t>的</w:t>
      </w:r>
      <w:r w:rsidRPr="0056705A">
        <w:t>设计</w:t>
      </w:r>
      <w:r w:rsidR="00662CC3" w:rsidRPr="0056705A">
        <w:t>与实现全部</w:t>
      </w:r>
      <w:r w:rsidRPr="0056705A">
        <w:t>遵守</w:t>
      </w:r>
      <w:r w:rsidRPr="0056705A">
        <w:t>iOS</w:t>
      </w:r>
      <w:r w:rsidRPr="0056705A">
        <w:t>手机应用开发</w:t>
      </w:r>
      <w:r w:rsidR="00662CC3" w:rsidRPr="0056705A">
        <w:t>的有关</w:t>
      </w:r>
      <w:r w:rsidRPr="0056705A">
        <w:t>规定。</w:t>
      </w:r>
    </w:p>
    <w:p w14:paraId="5D0B5964" w14:textId="77777777" w:rsidR="00821987" w:rsidRPr="0056705A" w:rsidRDefault="00821987" w:rsidP="007B6B89">
      <w:pPr>
        <w:pStyle w:val="a9"/>
        <w:numPr>
          <w:ilvl w:val="0"/>
          <w:numId w:val="11"/>
        </w:numPr>
        <w:ind w:firstLineChars="0"/>
      </w:pPr>
      <w:r w:rsidRPr="0056705A">
        <w:t>性能需求</w:t>
      </w:r>
    </w:p>
    <w:p w14:paraId="17712A92" w14:textId="77777777" w:rsidR="00821987" w:rsidRPr="0056705A" w:rsidRDefault="00821987" w:rsidP="00AB238C">
      <w:pPr>
        <w:pStyle w:val="a9"/>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14:paraId="6B7AE353" w14:textId="77777777" w:rsidR="00821987" w:rsidRPr="0056705A" w:rsidRDefault="00821987" w:rsidP="007B6B89">
      <w:pPr>
        <w:pStyle w:val="a9"/>
        <w:numPr>
          <w:ilvl w:val="0"/>
          <w:numId w:val="11"/>
        </w:numPr>
        <w:ind w:firstLineChars="0"/>
      </w:pPr>
      <w:r w:rsidRPr="0056705A">
        <w:t>安全性需求</w:t>
      </w:r>
    </w:p>
    <w:p w14:paraId="646FE182" w14:textId="77777777" w:rsidR="00821987" w:rsidRPr="0056705A" w:rsidRDefault="00B437CF" w:rsidP="00AB238C">
      <w:pPr>
        <w:pStyle w:val="a9"/>
        <w:ind w:firstLineChars="0" w:firstLine="420"/>
      </w:pPr>
      <w:r w:rsidRPr="0056705A">
        <w:t>客户端的操作安全性完全建立在</w:t>
      </w:r>
      <w:r w:rsidR="00821987" w:rsidRPr="0056705A">
        <w:t>保护用户基本信息的基础上。</w:t>
      </w:r>
      <w:r w:rsidR="00AB7DCE" w:rsidRPr="0056705A">
        <w:t>本文</w:t>
      </w:r>
      <w:r w:rsidR="00821987" w:rsidRPr="0056705A">
        <w:t>在设计之初</w:t>
      </w:r>
      <w:r w:rsidR="00AB7DCE" w:rsidRPr="0056705A">
        <w:t>为</w:t>
      </w:r>
      <w:r w:rsidR="00821987" w:rsidRPr="0056705A">
        <w:t>避免客户端预留过多不安全接口，</w:t>
      </w:r>
      <w:r w:rsidRPr="0056705A">
        <w:t>以</w:t>
      </w:r>
      <w:r w:rsidR="00821987" w:rsidRPr="0056705A">
        <w:t>防止其他程序读</w:t>
      </w:r>
      <w:r w:rsidRPr="0056705A">
        <w:t>取本系统中存储的私密记录，或者</w:t>
      </w:r>
      <w:r w:rsidR="00821987" w:rsidRPr="0056705A">
        <w:t>通过接口篡改</w:t>
      </w:r>
      <w:r w:rsidRPr="0056705A">
        <w:t>进行</w:t>
      </w:r>
      <w:r w:rsidR="00821987" w:rsidRPr="0056705A">
        <w:t>恶意破坏</w:t>
      </w:r>
      <w:r w:rsidRPr="0056705A">
        <w:t>，并</w:t>
      </w:r>
      <w:r w:rsidR="00821987" w:rsidRPr="0056705A">
        <w:t>窃取用户个人信息</w:t>
      </w:r>
      <w:r w:rsidRPr="0056705A">
        <w:t>等非法行为</w:t>
      </w:r>
      <w:r w:rsidR="00821987" w:rsidRPr="0056705A">
        <w:t>。</w:t>
      </w:r>
    </w:p>
    <w:p w14:paraId="332B29E5" w14:textId="77777777" w:rsidR="00821987" w:rsidRPr="0056705A" w:rsidRDefault="00821987" w:rsidP="007B6B89">
      <w:pPr>
        <w:pStyle w:val="a9"/>
        <w:numPr>
          <w:ilvl w:val="0"/>
          <w:numId w:val="11"/>
        </w:numPr>
        <w:ind w:firstLineChars="0"/>
      </w:pPr>
      <w:r w:rsidRPr="0056705A">
        <w:t xml:space="preserve"> </w:t>
      </w:r>
      <w:r w:rsidRPr="0056705A">
        <w:t>错误处理</w:t>
      </w:r>
    </w:p>
    <w:p w14:paraId="19F2FEBA" w14:textId="77777777" w:rsidR="00821987" w:rsidRPr="0056705A" w:rsidRDefault="00821987" w:rsidP="00AB238C">
      <w:pPr>
        <w:pStyle w:val="a9"/>
        <w:ind w:firstLineChars="0" w:firstLine="420"/>
      </w:pPr>
      <w:r w:rsidRPr="0056705A">
        <w:t>实时捕捉到用户的错误操作，</w:t>
      </w:r>
      <w:r w:rsidR="00684A21" w:rsidRPr="0056705A">
        <w:t>并与服务器</w:t>
      </w:r>
      <w:r w:rsidR="004A6D53" w:rsidRPr="0056705A">
        <w:t>交互</w:t>
      </w:r>
      <w:r w:rsidRPr="0056705A">
        <w:t>，服务器</w:t>
      </w:r>
      <w:r w:rsidR="00684A21" w:rsidRPr="0056705A">
        <w:t>将</w:t>
      </w:r>
      <w:r w:rsidR="004A6D53" w:rsidRPr="0056705A">
        <w:t>返回客户端</w:t>
      </w:r>
      <w:r w:rsidR="00684A21" w:rsidRPr="0056705A">
        <w:t>反馈的错误信</w:t>
      </w:r>
      <w:r w:rsidR="00684A21" w:rsidRPr="0056705A">
        <w:lastRenderedPageBreak/>
        <w:t>息，</w:t>
      </w:r>
      <w:r w:rsidR="004A6D53" w:rsidRPr="0056705A">
        <w:t>并</w:t>
      </w:r>
      <w:r w:rsidR="00684A21" w:rsidRPr="0056705A">
        <w:t>及时</w:t>
      </w:r>
      <w:r w:rsidRPr="0056705A">
        <w:t>在</w:t>
      </w:r>
      <w:r w:rsidR="00684A21" w:rsidRPr="0056705A">
        <w:t>用户的</w:t>
      </w:r>
      <w:r w:rsidR="004A6D53" w:rsidRPr="0056705A">
        <w:t>手机客户端系统</w:t>
      </w:r>
      <w:r w:rsidRPr="0056705A">
        <w:t>上</w:t>
      </w:r>
      <w:proofErr w:type="gramStart"/>
      <w:r w:rsidRPr="0056705A">
        <w:t>作出</w:t>
      </w:r>
      <w:proofErr w:type="gramEnd"/>
      <w:r w:rsidR="004A6D53" w:rsidRPr="0056705A">
        <w:t>有效反馈，</w:t>
      </w:r>
      <w:r w:rsidR="00684A21" w:rsidRPr="0056705A">
        <w:t>不会出现</w:t>
      </w:r>
      <w:r w:rsidR="004A6D53" w:rsidRPr="0056705A">
        <w:t>未知</w:t>
      </w:r>
      <w:r w:rsidRPr="0056705A">
        <w:t>错误而</w:t>
      </w:r>
      <w:r w:rsidR="004A6D53" w:rsidRPr="0056705A">
        <w:t>导致</w:t>
      </w:r>
      <w:r w:rsidR="00AF1B0C" w:rsidRPr="0056705A">
        <w:t>应用</w:t>
      </w:r>
      <w:r w:rsidR="004A6D53" w:rsidRPr="0056705A">
        <w:t>异常</w:t>
      </w:r>
      <w:r w:rsidRPr="0056705A">
        <w:t>闪退</w:t>
      </w:r>
      <w:r w:rsidR="004A6D53" w:rsidRPr="0056705A">
        <w:t>或者</w:t>
      </w:r>
      <w:r w:rsidR="00AF1B0C" w:rsidRPr="0056705A">
        <w:t>系统</w:t>
      </w:r>
      <w:r w:rsidR="004A6D53" w:rsidRPr="0056705A">
        <w:t>崩溃</w:t>
      </w:r>
      <w:r w:rsidRPr="0056705A">
        <w:t>。</w:t>
      </w:r>
    </w:p>
    <w:p w14:paraId="1A22D274" w14:textId="77777777" w:rsidR="0040121B" w:rsidRPr="0056705A" w:rsidRDefault="00395A50" w:rsidP="00CB12C9">
      <w:pPr>
        <w:pStyle w:val="2"/>
        <w:spacing w:before="312" w:after="312"/>
        <w:rPr>
          <w:rFonts w:cs="Times New Roman"/>
        </w:rPr>
      </w:pPr>
      <w:bookmarkStart w:id="68" w:name="_Toc495246286"/>
      <w:r w:rsidRPr="0056705A">
        <w:rPr>
          <w:rFonts w:cs="Times New Roman"/>
        </w:rPr>
        <w:t>3.4</w:t>
      </w:r>
      <w:r w:rsidR="0040121B" w:rsidRPr="0056705A">
        <w:rPr>
          <w:rFonts w:cs="Times New Roman"/>
        </w:rPr>
        <w:t xml:space="preserve">  </w:t>
      </w:r>
      <w:r w:rsidR="0040121B" w:rsidRPr="0056705A">
        <w:rPr>
          <w:rFonts w:cs="Times New Roman"/>
        </w:rPr>
        <w:t>本章小结</w:t>
      </w:r>
      <w:bookmarkEnd w:id="68"/>
    </w:p>
    <w:p w14:paraId="44F07E69" w14:textId="77777777" w:rsidR="00340364" w:rsidRPr="0056705A" w:rsidRDefault="004A6D53" w:rsidP="002275B0">
      <w:pPr>
        <w:pStyle w:val="a9"/>
      </w:pPr>
      <w:r w:rsidRPr="0056705A">
        <w:t>本章从系统的业务需求分析、用户需求分析、</w:t>
      </w:r>
      <w:r w:rsidR="00340364" w:rsidRPr="0056705A">
        <w:t>系统功能</w:t>
      </w:r>
      <w:r w:rsidRPr="0056705A">
        <w:t>需求分析进行了详细的介绍</w:t>
      </w:r>
      <w:r w:rsidR="00340364" w:rsidRPr="0056705A">
        <w:t>，</w:t>
      </w:r>
      <w:r w:rsidRPr="0056705A">
        <w:t>并按照系统的功能性与</w:t>
      </w:r>
      <w:r w:rsidR="00340364" w:rsidRPr="0056705A">
        <w:t>非功能</w:t>
      </w:r>
      <w:r w:rsidRPr="0056705A">
        <w:t>两</w:t>
      </w:r>
      <w:r w:rsidR="00340364" w:rsidRPr="0056705A">
        <w:t>方面描述了系统的</w:t>
      </w:r>
      <w:r w:rsidRPr="0056705A">
        <w:t>各项</w:t>
      </w:r>
      <w:r w:rsidR="00340364" w:rsidRPr="0056705A">
        <w:t>需求，通过</w:t>
      </w:r>
      <w:r w:rsidRPr="0056705A">
        <w:t>相应的</w:t>
      </w:r>
      <w:r w:rsidR="002732AC" w:rsidRPr="0056705A">
        <w:t>需求</w:t>
      </w:r>
      <w:r w:rsidR="00340364" w:rsidRPr="0056705A">
        <w:t>分析</w:t>
      </w:r>
      <w:r w:rsidR="002732AC" w:rsidRPr="0056705A">
        <w:t>模型</w:t>
      </w:r>
      <w:r w:rsidR="00340364" w:rsidRPr="0056705A">
        <w:t>，详细的</w:t>
      </w:r>
      <w:r w:rsidRPr="0056705A">
        <w:t>描述了</w:t>
      </w:r>
      <w:r w:rsidR="00340364" w:rsidRPr="0056705A">
        <w:t>系统</w:t>
      </w:r>
      <w:r w:rsidRPr="0056705A">
        <w:t>最终</w:t>
      </w:r>
      <w:r w:rsidR="00340364" w:rsidRPr="0056705A">
        <w:t>所需要实现的</w:t>
      </w:r>
      <w:r w:rsidRPr="0056705A">
        <w:t>所有</w:t>
      </w:r>
      <w:r w:rsidR="00340364" w:rsidRPr="0056705A">
        <w:t>功能，为后续</w:t>
      </w:r>
      <w:r w:rsidR="00226159" w:rsidRPr="0056705A">
        <w:t>即将</w:t>
      </w:r>
      <w:r w:rsidRPr="0056705A">
        <w:t>开展</w:t>
      </w:r>
      <w:r w:rsidR="00340364" w:rsidRPr="0056705A">
        <w:t>的系统设计</w:t>
      </w:r>
      <w:r w:rsidR="00226159" w:rsidRPr="0056705A">
        <w:t>阶段</w:t>
      </w:r>
      <w:r w:rsidR="00340364" w:rsidRPr="0056705A">
        <w:t>奠定了</w:t>
      </w:r>
      <w:r w:rsidRPr="0056705A">
        <w:t>良好</w:t>
      </w:r>
      <w:r w:rsidR="00340364" w:rsidRPr="0056705A">
        <w:t>的基础。</w:t>
      </w:r>
    </w:p>
    <w:p w14:paraId="592E6CEB" w14:textId="77777777" w:rsidR="00804D54" w:rsidRPr="0056705A" w:rsidRDefault="00D50A5E" w:rsidP="002275B0">
      <w:pPr>
        <w:pStyle w:val="a9"/>
      </w:pPr>
      <w:r w:rsidRPr="0056705A">
        <w:rPr>
          <w:noProof/>
        </w:rPr>
        <mc:AlternateContent>
          <mc:Choice Requires="wps">
            <w:drawing>
              <wp:anchor distT="0" distB="0" distL="114300" distR="114300" simplePos="0" relativeHeight="251660288" behindDoc="0" locked="0" layoutInCell="1" allowOverlap="1" wp14:anchorId="665F282B" wp14:editId="6B94EA59">
                <wp:simplePos x="0" y="0"/>
                <wp:positionH relativeFrom="column">
                  <wp:posOffset>-667385</wp:posOffset>
                </wp:positionH>
                <wp:positionV relativeFrom="paragraph">
                  <wp:posOffset>-563880</wp:posOffset>
                </wp:positionV>
                <wp:extent cx="7012940" cy="836930"/>
                <wp:effectExtent l="5715" t="0" r="4445" b="6350"/>
                <wp:wrapNone/>
                <wp:docPr id="6"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12940" cy="8369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90075CF"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5F282B" id="Text Box 17" o:spid="_x0000_s1032" type="#_x0000_t202" style="position:absolute;left:0;text-align:left;margin-left:-52.55pt;margin-top:-44.4pt;width:552.2pt;height:6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" stroked="f">
                <v:textbox>
                  <w:txbxContent>
                    <w:p w14:paraId="590075CF" w14:textId="77777777" w:rsidR="005B3A70" w:rsidRDefault="005B3A70"/>
                  </w:txbxContent>
                </v:textbox>
              </v:shape>
            </w:pict>
          </mc:Fallback>
        </mc:AlternateContent>
      </w: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AE13A8C" w14:textId="77777777" w:rsidR="00AA1CC5" w:rsidRPr="0056705A" w:rsidRDefault="00AA1CC5" w:rsidP="00804D54">
      <w:pPr>
        <w:pStyle w:val="a9"/>
        <w:ind w:firstLineChars="0" w:firstLine="0"/>
      </w:pPr>
    </w:p>
    <w:p w14:paraId="1D8FC61B" w14:textId="77777777" w:rsidR="00AA1CC5" w:rsidRPr="0056705A" w:rsidRDefault="00AA1CC5" w:rsidP="00804D54">
      <w:pPr>
        <w:pStyle w:val="a9"/>
        <w:ind w:firstLineChars="0" w:firstLine="0"/>
      </w:pPr>
    </w:p>
    <w:p w14:paraId="2FAFCAF5" w14:textId="77777777" w:rsidR="00AA1CC5" w:rsidRPr="0056705A" w:rsidRDefault="00AA1CC5" w:rsidP="00804D54">
      <w:pPr>
        <w:pStyle w:val="a9"/>
        <w:ind w:firstLineChars="0" w:firstLine="0"/>
      </w:pPr>
    </w:p>
    <w:p w14:paraId="0609E7FB" w14:textId="77777777" w:rsidR="00AA1CC5" w:rsidRPr="0056705A" w:rsidRDefault="00AA1CC5" w:rsidP="00804D54">
      <w:pPr>
        <w:pStyle w:val="a9"/>
        <w:ind w:firstLineChars="0" w:firstLine="0"/>
      </w:pPr>
    </w:p>
    <w:p w14:paraId="45154CE5" w14:textId="77777777" w:rsidR="00AA1CC5" w:rsidRPr="0056705A" w:rsidRDefault="00AA1CC5" w:rsidP="00804D54">
      <w:pPr>
        <w:pStyle w:val="a9"/>
        <w:ind w:firstLineChars="0" w:firstLine="0"/>
      </w:pPr>
    </w:p>
    <w:p w14:paraId="5D33B652" w14:textId="77777777" w:rsidR="00AA1CC5" w:rsidRPr="0056705A" w:rsidRDefault="00AA1CC5" w:rsidP="00804D54">
      <w:pPr>
        <w:pStyle w:val="a9"/>
        <w:ind w:firstLineChars="0" w:firstLine="0"/>
      </w:pPr>
    </w:p>
    <w:p w14:paraId="23E64C6B" w14:textId="77777777" w:rsidR="00AA1CC5" w:rsidRPr="0056705A" w:rsidRDefault="00AA1CC5" w:rsidP="00804D54">
      <w:pPr>
        <w:pStyle w:val="a9"/>
        <w:ind w:firstLineChars="0" w:firstLine="0"/>
      </w:pPr>
    </w:p>
    <w:p w14:paraId="550E7C89" w14:textId="77777777" w:rsidR="00AA1CC5" w:rsidRPr="0056705A" w:rsidRDefault="00D50A5E" w:rsidP="00804D54">
      <w:pPr>
        <w:pStyle w:val="a9"/>
        <w:ind w:firstLineChars="0" w:firstLine="0"/>
      </w:pPr>
      <w:r w:rsidRPr="0056705A">
        <w:rPr>
          <w:noProof/>
        </w:rPr>
        <mc:AlternateContent>
          <mc:Choice Requires="wps">
            <w:drawing>
              <wp:anchor distT="0" distB="0" distL="114300" distR="114300" simplePos="0" relativeHeight="251661312" behindDoc="0" locked="0" layoutInCell="1" allowOverlap="1" wp14:anchorId="4AEF5011" wp14:editId="59DF8034">
                <wp:simplePos x="0" y="0"/>
                <wp:positionH relativeFrom="column">
                  <wp:posOffset>2541270</wp:posOffset>
                </wp:positionH>
                <wp:positionV relativeFrom="paragraph">
                  <wp:posOffset>5241290</wp:posOffset>
                </wp:positionV>
                <wp:extent cx="871220" cy="414020"/>
                <wp:effectExtent l="1270" t="0" r="3810" b="0"/>
                <wp:wrapNone/>
                <wp:docPr id="5"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34388B"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EF5011" id="Text Box 18" o:spid="_x0000_s1033" type="#_x0000_t202" style="position:absolute;left:0;text-align:left;margin-left:200.1pt;margin-top:412.7pt;width:68.6pt;height: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" stroked="f">
                <v:textbox>
                  <w:txbxContent>
                    <w:p w14:paraId="7F34388B" w14:textId="77777777" w:rsidR="005B3A70" w:rsidRDefault="005B3A70"/>
                  </w:txbxContent>
                </v:textbox>
              </v:shape>
            </w:pict>
          </mc:Fallback>
        </mc:AlternateContent>
      </w:r>
    </w:p>
    <w:p w14:paraId="27CC818B" w14:textId="77777777" w:rsidR="00AA1CC5" w:rsidRPr="0056705A" w:rsidRDefault="00AA1CC5" w:rsidP="00804D54">
      <w:pPr>
        <w:pStyle w:val="a9"/>
        <w:ind w:firstLineChars="0" w:firstLine="0"/>
        <w:sectPr w:rsidR="00AA1CC5" w:rsidRPr="0056705A" w:rsidSect="00274CCA">
          <w:headerReference w:type="default" r:id="rId35"/>
          <w:type w:val="continuous"/>
          <w:pgSz w:w="11906" w:h="16838" w:code="9"/>
          <w:pgMar w:top="1418" w:right="1418" w:bottom="1418" w:left="1418" w:header="851" w:footer="992" w:gutter="0"/>
          <w:cols w:space="425"/>
          <w:titlePg/>
          <w:docGrid w:type="lines" w:linePitch="312"/>
        </w:sectPr>
      </w:pPr>
    </w:p>
    <w:p w14:paraId="6B9268F1" w14:textId="77777777" w:rsidR="00D045A7" w:rsidRPr="0056705A" w:rsidRDefault="00312488" w:rsidP="004229E9">
      <w:pPr>
        <w:pStyle w:val="13"/>
        <w:tabs>
          <w:tab w:val="left" w:pos="2565"/>
          <w:tab w:val="center" w:pos="4535"/>
        </w:tabs>
        <w:spacing w:before="240" w:after="240"/>
        <w:rPr>
          <w:rFonts w:cs="Times New Roman"/>
        </w:rPr>
      </w:pPr>
      <w:bookmarkStart w:id="69" w:name="_Toc495246287"/>
      <w:r w:rsidRPr="0056705A">
        <w:rPr>
          <w:rFonts w:cs="Times New Roman"/>
        </w:rPr>
        <w:lastRenderedPageBreak/>
        <w:t>第</w:t>
      </w:r>
      <w:r w:rsidRPr="0056705A">
        <w:rPr>
          <w:rFonts w:cs="Times New Roman"/>
        </w:rPr>
        <w:t>4</w:t>
      </w:r>
      <w:r w:rsidRPr="0056705A">
        <w:rPr>
          <w:rFonts w:cs="Times New Roman"/>
        </w:rPr>
        <w:t>章</w:t>
      </w:r>
      <w:r w:rsidRPr="0056705A">
        <w:rPr>
          <w:rFonts w:cs="Times New Roman"/>
        </w:rPr>
        <w:t xml:space="preserve">  </w:t>
      </w:r>
      <w:bookmarkStart w:id="70" w:name="_Toc323463980"/>
      <w:r w:rsidR="00094B73" w:rsidRPr="0056705A">
        <w:rPr>
          <w:rFonts w:cs="Times New Roman"/>
        </w:rPr>
        <w:t>系统设计</w:t>
      </w:r>
      <w:bookmarkEnd w:id="69"/>
      <w:bookmarkEnd w:id="70"/>
    </w:p>
    <w:p w14:paraId="6AD0CF46" w14:textId="77777777" w:rsidR="00D045A7" w:rsidRPr="0056705A" w:rsidRDefault="00312488" w:rsidP="00CB12C9">
      <w:pPr>
        <w:pStyle w:val="2"/>
        <w:rPr>
          <w:rFonts w:cs="Times New Roman"/>
          <w:lang w:eastAsia="zh-CN"/>
        </w:rPr>
      </w:pPr>
      <w:bookmarkStart w:id="71" w:name="_Toc167501816"/>
      <w:bookmarkStart w:id="72" w:name="_Toc495246288"/>
      <w:r w:rsidRPr="0056705A">
        <w:rPr>
          <w:rFonts w:cs="Times New Roman"/>
        </w:rPr>
        <w:t xml:space="preserve">4.1  </w:t>
      </w:r>
      <w:bookmarkEnd w:id="71"/>
      <w:r w:rsidR="00AB2E42" w:rsidRPr="0056705A">
        <w:rPr>
          <w:rFonts w:cs="Times New Roman"/>
        </w:rPr>
        <w:t>系统</w:t>
      </w:r>
      <w:r w:rsidR="00DA75EB" w:rsidRPr="0056705A">
        <w:rPr>
          <w:rFonts w:cs="Times New Roman"/>
        </w:rPr>
        <w:t>概要设计</w:t>
      </w:r>
      <w:bookmarkEnd w:id="72"/>
    </w:p>
    <w:p w14:paraId="67AC95A8" w14:textId="77777777" w:rsidR="00DA75EB" w:rsidRPr="0056705A" w:rsidRDefault="00DA75EB" w:rsidP="00DA75EB">
      <w:pPr>
        <w:pStyle w:val="33"/>
        <w:rPr>
          <w:rFonts w:cs="Times New Roman"/>
        </w:rPr>
      </w:pPr>
      <w:bookmarkStart w:id="73" w:name="_Toc495246289"/>
      <w:r w:rsidRPr="0056705A">
        <w:rPr>
          <w:rFonts w:cs="Times New Roman"/>
        </w:rPr>
        <w:t xml:space="preserve">4.1.1  </w:t>
      </w:r>
      <w:r w:rsidR="00676E3D" w:rsidRPr="0056705A">
        <w:rPr>
          <w:rFonts w:cs="Times New Roman"/>
        </w:rPr>
        <w:t>系统</w:t>
      </w:r>
      <w:r w:rsidR="00D207B1" w:rsidRPr="0056705A">
        <w:rPr>
          <w:rFonts w:cs="Times New Roman"/>
          <w:lang w:eastAsia="zh-CN"/>
        </w:rPr>
        <w:t>主体</w:t>
      </w:r>
      <w:r w:rsidR="00D207B1" w:rsidRPr="0056705A">
        <w:rPr>
          <w:rFonts w:cs="Times New Roman"/>
        </w:rPr>
        <w:t>模块</w:t>
      </w:r>
      <w:bookmarkEnd w:id="73"/>
    </w:p>
    <w:p w14:paraId="62F63727" w14:textId="77777777" w:rsidR="00AC1F51" w:rsidRPr="0056705A" w:rsidRDefault="00CA25F5" w:rsidP="002275B0">
      <w:pPr>
        <w:pStyle w:val="a9"/>
      </w:pPr>
      <w:r w:rsidRPr="0056705A">
        <w:t>基于</w:t>
      </w:r>
      <w:r w:rsidRPr="0056705A">
        <w:t>iOS</w:t>
      </w:r>
      <w:r w:rsidRPr="0056705A">
        <w:t>的工程</w:t>
      </w:r>
      <w:r w:rsidR="00DB17F4" w:rsidRPr="0056705A">
        <w:t>监控</w:t>
      </w:r>
      <w:r w:rsidRPr="0056705A">
        <w:t>系统，在实现过程中</w:t>
      </w:r>
      <w:r w:rsidR="00B437CF" w:rsidRPr="0056705A">
        <w:t>将</w:t>
      </w:r>
      <w:r w:rsidRPr="0056705A">
        <w:t>使用</w:t>
      </w:r>
      <w:r w:rsidRPr="0056705A">
        <w:t>Cocoa</w:t>
      </w:r>
      <w:r w:rsidRPr="0056705A">
        <w:t>框架，以及</w:t>
      </w:r>
      <w:r w:rsidRPr="0056705A">
        <w:t>MVC</w:t>
      </w:r>
      <w:r w:rsidRPr="0056705A">
        <w:t>的设计模式，将视图层、控制层与模型层相互分离，使之具有更好的性能与可拓展性，根据实际需求与需要实现的目标相结合</w:t>
      </w:r>
      <w:r w:rsidR="00B437CF" w:rsidRPr="0056705A">
        <w:t>进行</w:t>
      </w:r>
      <w:r w:rsidRPr="0056705A">
        <w:t>分析，可以概括的将</w:t>
      </w:r>
      <w:r w:rsidR="00AC1F51" w:rsidRPr="0056705A">
        <w:t>本系统的</w:t>
      </w:r>
      <w:r w:rsidR="00D207B1" w:rsidRPr="0056705A">
        <w:t>主体功能模块大致分为九大部分，</w:t>
      </w:r>
      <w:r w:rsidR="00157CD5" w:rsidRPr="0056705A">
        <w:t>如</w:t>
      </w:r>
      <w:r w:rsidR="00D207B1" w:rsidRPr="0056705A">
        <w:t>模块图</w:t>
      </w:r>
      <w:r w:rsidR="00157CD5" w:rsidRPr="0056705A">
        <w:t>4.1</w:t>
      </w:r>
      <w:r w:rsidR="00157CD5" w:rsidRPr="0056705A">
        <w:t>所示</w:t>
      </w:r>
      <w:r w:rsidR="00427B76" w:rsidRPr="0056705A">
        <w:t>，在系统的功能实现的过程中，图</w:t>
      </w:r>
      <w:r w:rsidR="00427B76" w:rsidRPr="0056705A">
        <w:t>4.1</w:t>
      </w:r>
      <w:r w:rsidR="00427B76" w:rsidRPr="0056705A">
        <w:t>所展示的内容将会全部进行详细地介绍，但是在主功能模块之下，还存在很多的子功能模块，在本文中对于一部分会进行简单介绍，但是一些简单而基础的部分功能的设计与实现过程将不会提及过多</w:t>
      </w:r>
      <w:r w:rsidR="00157CD5" w:rsidRPr="0056705A">
        <w:t>。</w:t>
      </w:r>
    </w:p>
    <w:p w14:paraId="1AAECD4E" w14:textId="77777777" w:rsidR="005328AA" w:rsidRPr="0056705A" w:rsidRDefault="00427B76" w:rsidP="00DA6583">
      <w:pPr>
        <w:jc w:val="center"/>
      </w:pPr>
      <w:r w:rsidRPr="0056705A">
        <w:object w:dxaOrig="8205" w:dyaOrig="4170" w14:anchorId="6E463789">
          <v:shape id="_x0000_i1028" type="#_x0000_t75" style="width:451.2pt;height:238.2pt" o:ole="">
            <v:imagedata r:id="rId36" o:title=""/>
          </v:shape>
          <o:OLEObject Type="Embed" ProgID="Visio.Drawing.15" ShapeID="_x0000_i1028" DrawAspect="Content" ObjectID="_1569153059" r:id="rId37"/>
        </w:object>
      </w:r>
    </w:p>
    <w:p w14:paraId="3F06DFA9" w14:textId="77777777" w:rsidR="009E63C7" w:rsidRPr="0056705A" w:rsidRDefault="00D207B1" w:rsidP="00DA6583">
      <w:pPr>
        <w:pStyle w:val="a9"/>
        <w:ind w:firstLine="420"/>
        <w:jc w:val="center"/>
        <w:rPr>
          <w:sz w:val="21"/>
          <w:szCs w:val="21"/>
        </w:rPr>
      </w:pPr>
      <w:r w:rsidRPr="0056705A">
        <w:rPr>
          <w:sz w:val="21"/>
          <w:szCs w:val="21"/>
        </w:rPr>
        <w:t>图</w:t>
      </w:r>
      <w:r w:rsidRPr="0056705A">
        <w:rPr>
          <w:sz w:val="21"/>
          <w:szCs w:val="21"/>
        </w:rPr>
        <w:t xml:space="preserve">4.1 </w:t>
      </w:r>
      <w:r w:rsidRPr="0056705A">
        <w:rPr>
          <w:sz w:val="21"/>
          <w:szCs w:val="21"/>
        </w:rPr>
        <w:t>系统总体功能模块图</w:t>
      </w:r>
    </w:p>
    <w:p w14:paraId="05BF2453" w14:textId="77777777" w:rsidR="00DA75EB" w:rsidRPr="0056705A" w:rsidRDefault="00DA75EB" w:rsidP="00DA75EB">
      <w:pPr>
        <w:pStyle w:val="33"/>
        <w:rPr>
          <w:rFonts w:cs="Times New Roman"/>
        </w:rPr>
      </w:pPr>
      <w:bookmarkStart w:id="74" w:name="_Toc495246290"/>
      <w:r w:rsidRPr="0056705A">
        <w:rPr>
          <w:rFonts w:cs="Times New Roman"/>
        </w:rPr>
        <w:t xml:space="preserve">4.1.2  </w:t>
      </w:r>
      <w:r w:rsidR="00676E3D" w:rsidRPr="0056705A">
        <w:rPr>
          <w:rFonts w:cs="Times New Roman"/>
        </w:rPr>
        <w:t>系统架构分析与总体设计</w:t>
      </w:r>
      <w:bookmarkEnd w:id="74"/>
    </w:p>
    <w:p w14:paraId="10E13409" w14:textId="77777777" w:rsidR="00D207B1" w:rsidRPr="0056705A" w:rsidRDefault="00FF4929" w:rsidP="00D207B1">
      <w:pPr>
        <w:pStyle w:val="a9"/>
      </w:pPr>
      <w:r w:rsidRPr="0056705A">
        <w:t>结合系统的主体功能模块设计图，综合考虑</w:t>
      </w:r>
      <w:r w:rsidR="00D516D6" w:rsidRPr="0056705A">
        <w:t>后</w:t>
      </w:r>
      <w:r w:rsidRPr="0056705A">
        <w:t>得到</w:t>
      </w:r>
      <w:r w:rsidR="00D207B1" w:rsidRPr="0056705A">
        <w:t>本系统的设计目标与需要实现的具体功</w:t>
      </w:r>
      <w:r w:rsidR="00D516D6" w:rsidRPr="0056705A">
        <w:t>能的逻辑关系</w:t>
      </w:r>
      <w:r w:rsidR="00D207B1" w:rsidRPr="0056705A">
        <w:t>如设计图</w:t>
      </w:r>
      <w:r w:rsidR="00EB4B74" w:rsidRPr="0056705A">
        <w:t>4.2</w:t>
      </w:r>
      <w:r w:rsidR="00D207B1" w:rsidRPr="0056705A">
        <w:t>所示</w:t>
      </w:r>
      <w:r w:rsidR="00D4069D" w:rsidRPr="0056705A">
        <w:t>。</w:t>
      </w:r>
      <w:r w:rsidR="00536160" w:rsidRPr="0056705A">
        <w:t>客户专用版子系统的功能大多数是以下功能的组合与二次开发，</w:t>
      </w:r>
      <w:r w:rsidR="00220389" w:rsidRPr="0056705A">
        <w:t>该子系统的设计开发中更为重要的是对一些细节问题考虑得是否全面</w:t>
      </w:r>
      <w:r w:rsidR="00536160" w:rsidRPr="0056705A">
        <w:t>，所以在此对于子系统的功能结构等内容不再进行过多介绍。</w:t>
      </w:r>
      <w:r w:rsidR="007E7B20" w:rsidRPr="0056705A">
        <w:t>另外，用户记录查看的上下拉刷新将会是查看新旧记录的通用方式，之后在系统实现部分会进行介绍</w:t>
      </w:r>
    </w:p>
    <w:p w14:paraId="2A95F35F" w14:textId="77777777" w:rsidR="00D207B1" w:rsidRPr="0056705A" w:rsidRDefault="00D207B1" w:rsidP="00393764">
      <w:pPr>
        <w:rPr>
          <w:lang w:val="x-none"/>
        </w:rPr>
      </w:pPr>
    </w:p>
    <w:p w14:paraId="55A63C88" w14:textId="77777777" w:rsidR="00D207B1" w:rsidRPr="0056705A" w:rsidRDefault="00536160" w:rsidP="00A76FE6">
      <w:pPr>
        <w:jc w:val="center"/>
      </w:pPr>
      <w:r w:rsidRPr="0056705A">
        <w:object w:dxaOrig="11685" w:dyaOrig="16680" w14:anchorId="16CD6B26">
          <v:shape id="_x0000_i1029" type="#_x0000_t75" style="width:453.6pt;height:647.4pt" o:ole="">
            <v:imagedata r:id="rId38" o:title=""/>
          </v:shape>
          <o:OLEObject Type="Embed" ProgID="Visio.Drawing.15" ShapeID="_x0000_i1029" DrawAspect="Content" ObjectID="_1569153060" r:id="rId39"/>
        </w:object>
      </w:r>
    </w:p>
    <w:p w14:paraId="656D1003" w14:textId="77777777" w:rsidR="00D207B1" w:rsidRPr="0056705A" w:rsidRDefault="00D207B1" w:rsidP="00A76FE6">
      <w:pPr>
        <w:pStyle w:val="a9"/>
        <w:ind w:firstLineChars="0" w:firstLine="0"/>
        <w:jc w:val="center"/>
        <w:rPr>
          <w:sz w:val="21"/>
          <w:szCs w:val="21"/>
        </w:rPr>
      </w:pPr>
      <w:r w:rsidRPr="0056705A">
        <w:rPr>
          <w:sz w:val="21"/>
          <w:szCs w:val="21"/>
        </w:rPr>
        <w:t>图</w:t>
      </w:r>
      <w:r w:rsidRPr="0056705A">
        <w:rPr>
          <w:sz w:val="21"/>
          <w:szCs w:val="21"/>
        </w:rPr>
        <w:t xml:space="preserve">4.2 </w:t>
      </w:r>
      <w:r w:rsidRPr="0056705A">
        <w:rPr>
          <w:sz w:val="21"/>
          <w:szCs w:val="21"/>
        </w:rPr>
        <w:t>系统总体功能架构与设计图</w:t>
      </w:r>
    </w:p>
    <w:p w14:paraId="240C1E6E" w14:textId="77777777" w:rsidR="00F1284B" w:rsidRPr="0056705A" w:rsidRDefault="008D4626" w:rsidP="00CB12C9">
      <w:pPr>
        <w:pStyle w:val="2"/>
        <w:rPr>
          <w:rFonts w:cs="Times New Roman"/>
        </w:rPr>
      </w:pPr>
      <w:bookmarkStart w:id="75" w:name="_Toc495246291"/>
      <w:r w:rsidRPr="0056705A">
        <w:rPr>
          <w:rFonts w:cs="Times New Roman"/>
        </w:rPr>
        <w:lastRenderedPageBreak/>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5"/>
    </w:p>
    <w:p w14:paraId="7FF8258B" w14:textId="77777777" w:rsidR="00156F00" w:rsidRPr="0056705A" w:rsidRDefault="008D4626" w:rsidP="004E2570">
      <w:pPr>
        <w:pStyle w:val="33"/>
        <w:rPr>
          <w:rFonts w:cs="Times New Roman"/>
        </w:rPr>
      </w:pPr>
      <w:bookmarkStart w:id="76"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6"/>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30" type="#_x0000_t75" style="width:418.2pt;height:361.8pt" o:ole="">
            <v:imagedata r:id="rId40" o:title=""/>
          </v:shape>
          <o:OLEObject Type="Embed" ProgID="Visio.Drawing.15" ShapeID="_x0000_i1030" DrawAspect="Content" ObjectID="_1569153061" r:id="rId41"/>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w:t>
      </w:r>
      <w:proofErr w:type="gramStart"/>
      <w:r w:rsidRPr="0056705A">
        <w:t>栈</w:t>
      </w:r>
      <w:proofErr w:type="gramEnd"/>
      <w:r w:rsidRPr="0056705A">
        <w:t>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7"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7"/>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w:t>
      </w:r>
      <w:proofErr w:type="gramStart"/>
      <w:r w:rsidR="00C11E3C" w:rsidRPr="0056705A">
        <w:t>传记录</w:t>
      </w:r>
      <w:proofErr w:type="gramEnd"/>
      <w:r w:rsidR="00C11E3C" w:rsidRPr="0056705A">
        <w:t>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w:t>
      </w:r>
      <w:proofErr w:type="gramStart"/>
      <w:r w:rsidR="001D1E3B" w:rsidRPr="0056705A">
        <w:t>考量</w:t>
      </w:r>
      <w:proofErr w:type="gramEnd"/>
      <w:r w:rsidR="001D1E3B" w:rsidRPr="0056705A">
        <w:t>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78"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78"/>
    </w:p>
    <w:p w14:paraId="6FA202BA" w14:textId="77777777" w:rsidR="000D70EC" w:rsidRPr="0056705A" w:rsidRDefault="001D1E3B" w:rsidP="00781EFB">
      <w:pPr>
        <w:pStyle w:val="a9"/>
      </w:pPr>
      <w:r w:rsidRPr="0056705A">
        <w:t>日常记录是对自己可见人的网络记录的显示，默认显示的界面是按照时间由</w:t>
      </w:r>
      <w:proofErr w:type="gramStart"/>
      <w:r w:rsidRPr="0056705A">
        <w:t>新到旧</w:t>
      </w:r>
      <w:proofErr w:type="gramEnd"/>
      <w:r w:rsidRPr="0056705A">
        <w:t>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79"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79"/>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80"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80"/>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w:t>
      </w:r>
      <w:proofErr w:type="gramStart"/>
      <w:r w:rsidR="000D2358" w:rsidRPr="0056705A">
        <w:t>进</w:t>
      </w:r>
      <w:r w:rsidRPr="0056705A">
        <w:t>系统</w:t>
      </w:r>
      <w:proofErr w:type="gramEnd"/>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31" type="#_x0000_t75" style="width:450.6pt;height:317.4pt" o:ole="">
            <v:imagedata r:id="rId42" o:title=""/>
          </v:shape>
          <o:OLEObject Type="Embed" ProgID="Visio.Drawing.15" ShapeID="_x0000_i1031" DrawAspect="Content" ObjectID="_1569153062" r:id="rId43"/>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81"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81"/>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2"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2"/>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w:t>
      </w:r>
      <w:proofErr w:type="gramStart"/>
      <w:r w:rsidR="00734114" w:rsidRPr="0056705A">
        <w:t>前者处理</w:t>
      </w:r>
      <w:proofErr w:type="gramEnd"/>
      <w:r w:rsidR="00734114" w:rsidRPr="0056705A">
        <w:t>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w:t>
      </w:r>
      <w:proofErr w:type="gramStart"/>
      <w:r w:rsidR="008131E6" w:rsidRPr="0056705A">
        <w:t>传成功</w:t>
      </w:r>
      <w:proofErr w:type="gramEnd"/>
      <w:r w:rsidR="008131E6" w:rsidRPr="0056705A">
        <w:t>则会返回财务主界面，同时更新数据源，如上</w:t>
      </w:r>
      <w:proofErr w:type="gramStart"/>
      <w:r w:rsidR="008131E6" w:rsidRPr="0056705A">
        <w:t>传失</w:t>
      </w:r>
      <w:proofErr w:type="gramEnd"/>
      <w:r w:rsidR="008131E6" w:rsidRPr="0056705A">
        <w:t>败则停在本界面，并对用户进行相应的提示。</w:t>
      </w:r>
    </w:p>
    <w:p w14:paraId="0C3922E5" w14:textId="77777777" w:rsidR="008D4626" w:rsidRPr="0056705A" w:rsidRDefault="00D109DF" w:rsidP="008D4626">
      <w:pPr>
        <w:pStyle w:val="33"/>
        <w:rPr>
          <w:rFonts w:cs="Times New Roman"/>
        </w:rPr>
      </w:pPr>
      <w:bookmarkStart w:id="83"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3"/>
    </w:p>
    <w:p w14:paraId="06FC54FF" w14:textId="77777777" w:rsidR="008D4626" w:rsidRPr="0056705A" w:rsidRDefault="00960294" w:rsidP="00712574">
      <w:pPr>
        <w:pStyle w:val="a9"/>
      </w:pPr>
      <w:r w:rsidRPr="0056705A">
        <w:t>签到</w:t>
      </w:r>
      <w:proofErr w:type="gramStart"/>
      <w:r w:rsidRPr="0056705A">
        <w:t>与签退模块</w:t>
      </w:r>
      <w:proofErr w:type="gramEnd"/>
      <w:r w:rsidRPr="0056705A">
        <w:t>的显示位置设计在主页面的我的设置之中的子项里，当用户点击进入该页面的时候，会调用已经封装完成的地理位置类来进行当前位置的最新定位，并从服务器获取到系统时间显示在本页面，方便用户知道自己签到</w:t>
      </w:r>
      <w:proofErr w:type="gramStart"/>
      <w:r w:rsidRPr="0056705A">
        <w:t>或是签退</w:t>
      </w:r>
      <w:proofErr w:type="gramEnd"/>
      <w:r w:rsidRPr="0056705A">
        <w:t>的具体时间，无论是签到</w:t>
      </w:r>
      <w:proofErr w:type="gramStart"/>
      <w:r w:rsidRPr="0056705A">
        <w:t>还是签退</w:t>
      </w:r>
      <w:proofErr w:type="gramEnd"/>
      <w:r w:rsidRPr="0056705A">
        <w:t>均设置各自独立的地点更新按钮，并均可以填写附带信息，以说明相应情况，并且由服务器与本地共同完成当前</w:t>
      </w:r>
      <w:proofErr w:type="gramStart"/>
      <w:r w:rsidRPr="0056705A">
        <w:t>签到签退数</w:t>
      </w:r>
      <w:proofErr w:type="gramEnd"/>
      <w:r w:rsidRPr="0056705A">
        <w:t>目的限制，一天一个账号只允许签到与</w:t>
      </w:r>
      <w:proofErr w:type="gramStart"/>
      <w:r w:rsidRPr="0056705A">
        <w:t>签退</w:t>
      </w:r>
      <w:proofErr w:type="gramEnd"/>
      <w:r w:rsidRPr="0056705A">
        <w:t>各一次，多次签到</w:t>
      </w:r>
      <w:proofErr w:type="gramStart"/>
      <w:r w:rsidRPr="0056705A">
        <w:t>或者签退并</w:t>
      </w:r>
      <w:proofErr w:type="gramEnd"/>
      <w:r w:rsidRPr="0056705A">
        <w:t>不会传送到后台</w:t>
      </w:r>
      <w:proofErr w:type="gramStart"/>
      <w:r w:rsidRPr="0056705A">
        <w:t>进记</w:t>
      </w:r>
      <w:proofErr w:type="gramEnd"/>
      <w:r w:rsidRPr="0056705A">
        <w:t>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4"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4"/>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w:t>
      </w:r>
      <w:proofErr w:type="gramStart"/>
      <w:r w:rsidRPr="0056705A">
        <w:t>有时项目</w:t>
      </w:r>
      <w:proofErr w:type="gramEnd"/>
      <w:r w:rsidRPr="0056705A">
        <w:t>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w:t>
      </w:r>
      <w:proofErr w:type="gramStart"/>
      <w:r w:rsidRPr="0056705A">
        <w:t>版客户</w:t>
      </w:r>
      <w:proofErr w:type="gramEnd"/>
      <w:r w:rsidRPr="0056705A">
        <w:t>端系统的时候，根据自己的角色情况需要去设置可见自己的人，这样自己上传的日报记录就能够被对方查看到，并由对方</w:t>
      </w:r>
      <w:proofErr w:type="gramStart"/>
      <w:r w:rsidRPr="0056705A">
        <w:t>作</w:t>
      </w:r>
      <w:proofErr w:type="gramEnd"/>
      <w:r w:rsidRPr="0056705A">
        <w:t>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5"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5"/>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6"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6"/>
    </w:p>
    <w:p w14:paraId="5EF0577D" w14:textId="77777777" w:rsidR="00120738" w:rsidRPr="0056705A" w:rsidRDefault="00120738" w:rsidP="00120738">
      <w:pPr>
        <w:pStyle w:val="33"/>
        <w:rPr>
          <w:rFonts w:cs="Times New Roman"/>
        </w:rPr>
      </w:pPr>
      <w:bookmarkStart w:id="87" w:name="_Toc495246303"/>
      <w:r w:rsidRPr="0056705A">
        <w:rPr>
          <w:rFonts w:cs="Times New Roman"/>
        </w:rPr>
        <w:t xml:space="preserve">4.3.1  </w:t>
      </w:r>
      <w:r w:rsidRPr="0056705A">
        <w:rPr>
          <w:rFonts w:cs="Times New Roman"/>
        </w:rPr>
        <w:t>客户端界面设计</w:t>
      </w:r>
      <w:bookmarkEnd w:id="87"/>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proofErr w:type="gramStart"/>
      <w:r w:rsidR="001E3526" w:rsidRPr="0056705A">
        <w:rPr>
          <w:szCs w:val="21"/>
        </w:rPr>
        <w:t>主记录</w:t>
      </w:r>
      <w:proofErr w:type="gramEnd"/>
      <w:r w:rsidR="001E3526" w:rsidRPr="0056705A">
        <w:rPr>
          <w:szCs w:val="21"/>
        </w:rPr>
        <w:t>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w:t>
      </w:r>
      <w:proofErr w:type="gramStart"/>
      <w:r w:rsidRPr="0056705A">
        <w:rPr>
          <w:sz w:val="24"/>
        </w:rPr>
        <w:t>控提出</w:t>
      </w:r>
      <w:proofErr w:type="gramEnd"/>
      <w:r w:rsidRPr="0056705A">
        <w:rPr>
          <w:sz w:val="24"/>
        </w:rPr>
        <w:t>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proofErr w:type="gramStart"/>
      <w:r w:rsidR="00203B38" w:rsidRPr="0056705A">
        <w:rPr>
          <w:sz w:val="24"/>
        </w:rPr>
        <w:t>与</w:t>
      </w:r>
      <w:r w:rsidRPr="0056705A">
        <w:rPr>
          <w:sz w:val="24"/>
        </w:rPr>
        <w:t>签退界面</w:t>
      </w:r>
      <w:proofErr w:type="gramEnd"/>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w:t>
      </w:r>
      <w:proofErr w:type="gramStart"/>
      <w:r w:rsidRPr="0056705A">
        <w:rPr>
          <w:szCs w:val="21"/>
        </w:rPr>
        <w:t>签退与</w:t>
      </w:r>
      <w:proofErr w:type="gramEnd"/>
      <w:r w:rsidRPr="0056705A">
        <w:rPr>
          <w:szCs w:val="21"/>
        </w:rPr>
        <w:t>账务管理初期未渲染界面设计图</w:t>
      </w:r>
    </w:p>
    <w:p w14:paraId="2D707DC7" w14:textId="77777777" w:rsidR="007E7B20" w:rsidRPr="0056705A" w:rsidRDefault="007E7B20" w:rsidP="007E7B20">
      <w:pPr>
        <w:pStyle w:val="33"/>
        <w:rPr>
          <w:rFonts w:cs="Times New Roman"/>
        </w:rPr>
      </w:pPr>
      <w:bookmarkStart w:id="88" w:name="_Toc495246304"/>
      <w:r w:rsidRPr="0056705A">
        <w:rPr>
          <w:rFonts w:cs="Times New Roman"/>
        </w:rPr>
        <w:t xml:space="preserve">4.3.2  </w:t>
      </w:r>
      <w:r w:rsidRPr="0056705A">
        <w:rPr>
          <w:rFonts w:cs="Times New Roman"/>
        </w:rPr>
        <w:t>主要工具类的设计</w:t>
      </w:r>
      <w:bookmarkEnd w:id="88"/>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w:t>
      </w:r>
      <w:proofErr w:type="gramStart"/>
      <w:r w:rsidRPr="0056705A">
        <w:t>不</w:t>
      </w:r>
      <w:proofErr w:type="gramEnd"/>
      <w:r w:rsidRPr="0056705A">
        <w:t>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proofErr w:type="gramStart"/>
      <w:r w:rsidRPr="0056705A">
        <w:t>+(</w:t>
      </w:r>
      <w:proofErr w:type="gramEnd"/>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w:t>
      </w:r>
      <w:proofErr w:type="gramStart"/>
      <w:r w:rsidRPr="0056705A">
        <w:t>后图片</w:t>
      </w:r>
      <w:proofErr w:type="gramEnd"/>
      <w:r w:rsidRPr="0056705A">
        <w:t>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89"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89"/>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w:t>
      </w:r>
      <w:proofErr w:type="gramStart"/>
      <w:r w:rsidR="007100B6" w:rsidRPr="0056705A">
        <w:rPr>
          <w:szCs w:val="21"/>
        </w:rPr>
        <w:t>类展示</w:t>
      </w:r>
      <w:proofErr w:type="gramEnd"/>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w:t>
      </w:r>
      <w:proofErr w:type="gramStart"/>
      <w:r w:rsidRPr="0056705A">
        <w:t>控制器类都拥有</w:t>
      </w:r>
      <w:proofErr w:type="gramEnd"/>
      <w:r w:rsidRPr="0056705A">
        <w:t>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w:t>
      </w:r>
      <w:proofErr w:type="gramStart"/>
      <w:r w:rsidR="00EF5D1B" w:rsidRPr="0056705A">
        <w:t>单例类</w:t>
      </w:r>
      <w:proofErr w:type="gramEnd"/>
      <w:r w:rsidR="00EF5D1B" w:rsidRPr="0056705A">
        <w:t>。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w:t>
      </w:r>
      <w:proofErr w:type="gramStart"/>
      <w:r w:rsidR="00C20B14" w:rsidRPr="0056705A">
        <w:t>栈</w:t>
      </w:r>
      <w:proofErr w:type="gramEnd"/>
      <w:r w:rsidR="00C20B14" w:rsidRPr="0056705A">
        <w:t>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w:t>
      </w:r>
      <w:proofErr w:type="gramStart"/>
      <w:r w:rsidR="0096597D" w:rsidRPr="0056705A">
        <w:rPr>
          <w:sz w:val="24"/>
        </w:rPr>
        <w:t>传状态</w:t>
      </w:r>
      <w:proofErr w:type="gramEnd"/>
      <w:r w:rsidR="0096597D" w:rsidRPr="0056705A">
        <w:rPr>
          <w:sz w:val="24"/>
        </w:rPr>
        <w:t>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w:t>
      </w:r>
      <w:proofErr w:type="gramStart"/>
      <w:r w:rsidR="008B2C47" w:rsidRPr="0056705A">
        <w:rPr>
          <w:sz w:val="24"/>
        </w:rPr>
        <w:t>类内部</w:t>
      </w:r>
      <w:proofErr w:type="gramEnd"/>
      <w:r w:rsidR="008B2C47" w:rsidRPr="0056705A">
        <w:rPr>
          <w:sz w:val="24"/>
        </w:rPr>
        <w:t>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w:t>
      </w:r>
      <w:proofErr w:type="gramStart"/>
      <w:r w:rsidR="00DA369F" w:rsidRPr="0056705A">
        <w:rPr>
          <w:sz w:val="24"/>
        </w:rPr>
        <w:t>传</w:t>
      </w:r>
      <w:r w:rsidR="00366F01" w:rsidRPr="0056705A">
        <w:rPr>
          <w:sz w:val="24"/>
        </w:rPr>
        <w:t>状态</w:t>
      </w:r>
      <w:proofErr w:type="gramEnd"/>
      <w:r w:rsidR="00366F01" w:rsidRPr="0056705A">
        <w:rPr>
          <w:sz w:val="24"/>
        </w:rPr>
        <w:t>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w:t>
      </w:r>
      <w:proofErr w:type="gramStart"/>
      <w:r w:rsidR="00221917" w:rsidRPr="0056705A">
        <w:rPr>
          <w:sz w:val="24"/>
        </w:rPr>
        <w:t>即最新</w:t>
      </w:r>
      <w:proofErr w:type="gramEnd"/>
      <w:r w:rsidR="00221917" w:rsidRPr="0056705A">
        <w:rPr>
          <w:sz w:val="24"/>
        </w:rPr>
        <w:t>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w:t>
      </w:r>
      <w:proofErr w:type="gramStart"/>
      <w:r w:rsidR="00AF32FA" w:rsidRPr="0056705A">
        <w:rPr>
          <w:sz w:val="24"/>
        </w:rPr>
        <w:t>一项</w:t>
      </w:r>
      <w:r w:rsidR="00314982" w:rsidRPr="0056705A">
        <w:rPr>
          <w:sz w:val="24"/>
        </w:rPr>
        <w:t>标红</w:t>
      </w:r>
      <w:r w:rsidR="000D0831" w:rsidRPr="0056705A">
        <w:rPr>
          <w:sz w:val="24"/>
        </w:rPr>
        <w:t>显示</w:t>
      </w:r>
      <w:proofErr w:type="gramEnd"/>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w:t>
      </w:r>
      <w:proofErr w:type="gramStart"/>
      <w:r w:rsidR="00AF32FA" w:rsidRPr="0056705A">
        <w:rPr>
          <w:sz w:val="24"/>
        </w:rPr>
        <w:t>栈</w:t>
      </w:r>
      <w:proofErr w:type="gramEnd"/>
      <w:r w:rsidR="00AF32FA" w:rsidRPr="0056705A">
        <w:rPr>
          <w:sz w:val="24"/>
        </w:rPr>
        <w:t>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proofErr w:type="gramStart"/>
      <w:r w:rsidR="00454E0F" w:rsidRPr="0056705A">
        <w:rPr>
          <w:sz w:val="24"/>
        </w:rPr>
        <w:t>设置想</w:t>
      </w:r>
      <w:proofErr w:type="gramEnd"/>
      <w:r w:rsidR="00454E0F" w:rsidRPr="0056705A">
        <w:rPr>
          <w:sz w:val="24"/>
        </w:rPr>
        <w:t>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90"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90"/>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w:t>
            </w:r>
            <w:proofErr w:type="gramStart"/>
            <w:r w:rsidRPr="0056705A">
              <w:rPr>
                <w:rFonts w:ascii="Times New Roman" w:hAnsi="Times New Roman" w:cs="Times New Roman"/>
              </w:rPr>
              <w:t>传时间</w:t>
            </w:r>
            <w:proofErr w:type="gramEnd"/>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proofErr w:type="gramStart"/>
      <w:r w:rsidR="000C0EA6" w:rsidRPr="0056705A">
        <w:t>个</w:t>
      </w:r>
      <w:proofErr w:type="gramEnd"/>
      <w:r w:rsidR="000C0EA6" w:rsidRPr="0056705A">
        <w:t>图片记录的相关信息以及图片名称，而为了节省之后上</w:t>
      </w:r>
      <w:proofErr w:type="gramStart"/>
      <w:r w:rsidR="000C0EA6" w:rsidRPr="0056705A">
        <w:t>传图</w:t>
      </w:r>
      <w:proofErr w:type="gramEnd"/>
      <w:r w:rsidR="000C0EA6" w:rsidRPr="0056705A">
        <w:t>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w:t>
      </w:r>
      <w:proofErr w:type="gramStart"/>
      <w:r w:rsidR="000C0EA6" w:rsidRPr="0056705A">
        <w:t>的沙盒路</w:t>
      </w:r>
      <w:proofErr w:type="gramEnd"/>
      <w:r w:rsidR="000C0EA6" w:rsidRPr="0056705A">
        <w:t>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32" type="#_x0000_t75" style="width:436.2pt;height:563.4pt" o:ole="">
            <v:imagedata r:id="rId50" o:title=""/>
          </v:shape>
          <o:OLEObject Type="Embed" ProgID="Visio.Drawing.15" ShapeID="_x0000_i1032" DrawAspect="Content" ObjectID="_1569153063" r:id="rId51"/>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91" w:name="_Toc495246307"/>
      <w:r w:rsidRPr="0056705A">
        <w:rPr>
          <w:rFonts w:cs="Times New Roman"/>
        </w:rPr>
        <w:t xml:space="preserve">4.3.5  </w:t>
      </w:r>
      <w:r w:rsidRPr="0056705A">
        <w:rPr>
          <w:rFonts w:cs="Times New Roman"/>
        </w:rPr>
        <w:t>网络接口设计</w:t>
      </w:r>
      <w:bookmarkEnd w:id="91"/>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w:t>
      </w:r>
      <w:proofErr w:type="gramStart"/>
      <w:r w:rsidRPr="0056705A">
        <w:rPr>
          <w:sz w:val="24"/>
        </w:rPr>
        <w:t>终端本地</w:t>
      </w:r>
      <w:proofErr w:type="gramEnd"/>
      <w:r w:rsidRPr="0056705A">
        <w:rPr>
          <w:sz w:val="24"/>
        </w:rPr>
        <w:t>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2"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2"/>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2"/>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3"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3"/>
    </w:p>
    <w:p w14:paraId="18B6CD51" w14:textId="77777777" w:rsidR="00FE415C" w:rsidRPr="0056705A" w:rsidRDefault="00FE415C" w:rsidP="00CB12C9">
      <w:pPr>
        <w:pStyle w:val="2"/>
        <w:spacing w:before="312" w:after="312"/>
        <w:rPr>
          <w:rFonts w:cs="Times New Roman"/>
          <w:lang w:eastAsia="zh-CN"/>
        </w:rPr>
      </w:pPr>
      <w:bookmarkStart w:id="94"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4"/>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5"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5"/>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proofErr w:type="gramStart"/>
      <w:r w:rsidRPr="0056705A">
        <w:t>objectForKey:@</w:t>
      </w:r>
      <w:proofErr w:type="gramEnd"/>
      <w:r w:rsidRPr="0056705A">
        <w:t>"serverIP"];</w:t>
      </w:r>
    </w:p>
    <w:p w14:paraId="71981876" w14:textId="77777777" w:rsidR="007545A3" w:rsidRPr="0056705A" w:rsidRDefault="007545A3" w:rsidP="007A4F4D">
      <w:pPr>
        <w:ind w:left="360" w:firstLine="480"/>
      </w:pPr>
      <w:r w:rsidRPr="0056705A">
        <w:t xml:space="preserve">urlStr = [serverIP </w:t>
      </w:r>
      <w:proofErr w:type="gramStart"/>
      <w:r w:rsidRPr="0056705A">
        <w:t>stringByAppendingPathComponent:urlStr</w:t>
      </w:r>
      <w:proofErr w:type="gramEnd"/>
      <w:r w:rsidRPr="0056705A">
        <w:t>];</w:t>
      </w:r>
    </w:p>
    <w:p w14:paraId="72EF6BF0" w14:textId="77777777" w:rsidR="007545A3" w:rsidRPr="0056705A" w:rsidRDefault="007545A3" w:rsidP="007A4F4D">
      <w:pPr>
        <w:ind w:left="360" w:firstLine="480"/>
      </w:pPr>
      <w:r w:rsidRPr="0056705A">
        <w:t xml:space="preserve">urlStr = [urlStr </w:t>
      </w:r>
      <w:proofErr w:type="gramStart"/>
      <w:r w:rsidRPr="0056705A">
        <w:t>stringByAddingPercentEscapesUsingEncoding:NSUTF</w:t>
      </w:r>
      <w:proofErr w:type="gramEnd"/>
      <w:r w:rsidRPr="0056705A">
        <w:t>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6" w:name="_Toc495246312"/>
      <w:r w:rsidRPr="0056705A">
        <w:rPr>
          <w:rFonts w:cs="Times New Roman"/>
        </w:rPr>
        <w:t xml:space="preserve">5.1.2  </w:t>
      </w:r>
      <w:r w:rsidRPr="0056705A">
        <w:rPr>
          <w:rFonts w:cs="Times New Roman"/>
        </w:rPr>
        <w:t>不同请求方式的消息封装</w:t>
      </w:r>
      <w:bookmarkEnd w:id="96"/>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w:t>
      </w:r>
      <w:proofErr w:type="gramStart"/>
      <w:r w:rsidRPr="0056705A">
        <w:rPr>
          <w:color w:val="000000"/>
          <w:sz w:val="21"/>
          <w:szCs w:val="21"/>
        </w:rPr>
        <w:t>*)urlSt</w:t>
      </w:r>
      <w:proofErr w:type="gramEnd"/>
      <w:r w:rsidRPr="0056705A">
        <w:rPr>
          <w:color w:val="000000"/>
          <w:sz w:val="21"/>
          <w:szCs w:val="21"/>
        </w:rPr>
        <w:t xml:space="preserve"> parameter:(NSDictionary*)parameterDict</w:t>
      </w:r>
    </w:p>
    <w:p w14:paraId="6AC3664A" w14:textId="77777777" w:rsidR="008D107A" w:rsidRPr="0056705A" w:rsidRDefault="008D107A" w:rsidP="008D107A">
      <w:pPr>
        <w:ind w:left="840" w:firstLine="420"/>
      </w:pPr>
      <w:r w:rsidRPr="0056705A">
        <w:t>success:(void (</w:t>
      </w:r>
      <w:proofErr w:type="gramStart"/>
      <w:r w:rsidRPr="0056705A">
        <w:t>^)(</w:t>
      </w:r>
      <w:proofErr w:type="gramEnd"/>
      <w:r w:rsidRPr="0056705A">
        <w:t>AFHTTPRequestOperation *operation, id responseObject))success</w:t>
      </w:r>
    </w:p>
    <w:p w14:paraId="65381BE8" w14:textId="77777777" w:rsidR="008D107A" w:rsidRPr="0056705A" w:rsidRDefault="008D107A" w:rsidP="008D107A">
      <w:pPr>
        <w:ind w:left="780" w:firstLine="480"/>
      </w:pPr>
      <w:r w:rsidRPr="0056705A">
        <w:t>failure:(void (</w:t>
      </w:r>
      <w:proofErr w:type="gramStart"/>
      <w:r w:rsidRPr="0056705A">
        <w:t>^)(</w:t>
      </w:r>
      <w:proofErr w:type="gramEnd"/>
      <w:r w:rsidRPr="0056705A">
        <w:t>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w:t>
      </w:r>
      <w:proofErr w:type="gramStart"/>
      <w:r w:rsidRPr="0056705A">
        <w:t>GET:urlStr</w:t>
      </w:r>
      <w:proofErr w:type="gramEnd"/>
      <w:r w:rsidRPr="0056705A">
        <w:t xml:space="preserve">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w:t>
      </w:r>
      <w:proofErr w:type="gramStart"/>
      <w:r w:rsidRPr="0056705A">
        <w:rPr>
          <w:color w:val="000000"/>
          <w:sz w:val="21"/>
          <w:szCs w:val="21"/>
        </w:rPr>
        <w:t>调函数</w:t>
      </w:r>
      <w:proofErr w:type="gramEnd"/>
      <w:r w:rsidRPr="0056705A">
        <w:rPr>
          <w:color w:val="000000"/>
          <w:sz w:val="21"/>
          <w:szCs w:val="21"/>
        </w:rPr>
        <w:t xml:space="preserve">    failure</w:t>
      </w:r>
      <w:r w:rsidRPr="0056705A">
        <w:rPr>
          <w:color w:val="000000"/>
          <w:sz w:val="21"/>
          <w:szCs w:val="21"/>
        </w:rPr>
        <w:t>请求</w:t>
      </w:r>
      <w:proofErr w:type="gramStart"/>
      <w:r w:rsidRPr="0056705A">
        <w:rPr>
          <w:color w:val="000000"/>
          <w:sz w:val="21"/>
          <w:szCs w:val="21"/>
        </w:rPr>
        <w:t>失败回调</w:t>
      </w:r>
      <w:proofErr w:type="gramEnd"/>
      <w:r w:rsidRPr="0056705A">
        <w:rPr>
          <w:color w:val="000000"/>
          <w:sz w:val="21"/>
          <w:szCs w:val="21"/>
        </w:rPr>
        <w:t>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w:t>
      </w:r>
      <w:proofErr w:type="gramStart"/>
      <w:r w:rsidRPr="0056705A">
        <w:rPr>
          <w:color w:val="000000"/>
          <w:sz w:val="21"/>
          <w:szCs w:val="21"/>
        </w:rPr>
        <w:t>*)urlStr</w:t>
      </w:r>
      <w:proofErr w:type="gramEnd"/>
      <w:r w:rsidRPr="0056705A">
        <w:rPr>
          <w:color w:val="000000"/>
          <w:sz w:val="21"/>
          <w:szCs w:val="21"/>
        </w:rPr>
        <w:t xml:space="preserve"> parameter:(NSString*)parameterStr</w:t>
      </w:r>
    </w:p>
    <w:p w14:paraId="4161675C" w14:textId="77777777" w:rsidR="008D107A" w:rsidRPr="0056705A" w:rsidRDefault="00391645" w:rsidP="008D107A">
      <w:pPr>
        <w:ind w:left="420"/>
      </w:pPr>
      <w:r w:rsidRPr="0056705A">
        <w:t xml:space="preserve">    </w:t>
      </w:r>
      <w:r w:rsidR="008D107A" w:rsidRPr="0056705A">
        <w:t>success:(void (</w:t>
      </w:r>
      <w:proofErr w:type="gramStart"/>
      <w:r w:rsidR="008D107A" w:rsidRPr="0056705A">
        <w:t>^)(</w:t>
      </w:r>
      <w:proofErr w:type="gramEnd"/>
      <w:r w:rsidR="008D107A" w:rsidRPr="0056705A">
        <w:t>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w:t>
      </w:r>
      <w:proofErr w:type="gramStart"/>
      <w:r w:rsidR="008D107A" w:rsidRPr="0056705A">
        <w:t>^)(</w:t>
      </w:r>
      <w:proofErr w:type="gramEnd"/>
      <w:r w:rsidR="008D107A" w:rsidRPr="0056705A">
        <w:t>AFHTTPRequestOperation *operation, NSError *error))failure{</w:t>
      </w:r>
    </w:p>
    <w:p w14:paraId="7E16820B" w14:textId="77777777" w:rsidR="00391645" w:rsidRPr="0056705A" w:rsidRDefault="008D107A" w:rsidP="00391645">
      <w:pPr>
        <w:ind w:left="420" w:firstLine="420"/>
      </w:pPr>
      <w:r w:rsidRPr="0056705A">
        <w:t xml:space="preserve">urlStr = [[urlStr </w:t>
      </w:r>
      <w:proofErr w:type="gramStart"/>
      <w:r w:rsidRPr="0056705A">
        <w:t>stringByAppendingPathComponent:parameterStr</w:t>
      </w:r>
      <w:proofErr w:type="gramEnd"/>
      <w:r w:rsidRPr="0056705A">
        <w:t>]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 xml:space="preserve">[manager </w:t>
      </w:r>
      <w:proofErr w:type="gramStart"/>
      <w:r w:rsidRPr="0056705A">
        <w:t>GET:urlStr</w:t>
      </w:r>
      <w:proofErr w:type="gramEnd"/>
      <w:r w:rsidRPr="0056705A">
        <w:t xml:space="preserve">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w:t>
      </w:r>
      <w:proofErr w:type="gramStart"/>
      <w:r w:rsidRPr="0056705A">
        <w:rPr>
          <w:color w:val="000000"/>
          <w:szCs w:val="21"/>
        </w:rPr>
        <w:t>调函数</w:t>
      </w:r>
      <w:proofErr w:type="gramEnd"/>
      <w:r w:rsidRPr="0056705A">
        <w:rPr>
          <w:color w:val="000000"/>
          <w:szCs w:val="21"/>
        </w:rPr>
        <w:t xml:space="preserve">    failure</w:t>
      </w:r>
      <w:r w:rsidRPr="0056705A">
        <w:rPr>
          <w:color w:val="000000"/>
          <w:szCs w:val="21"/>
        </w:rPr>
        <w:t>请求</w:t>
      </w:r>
      <w:proofErr w:type="gramStart"/>
      <w:r w:rsidRPr="0056705A">
        <w:rPr>
          <w:color w:val="000000"/>
          <w:szCs w:val="21"/>
        </w:rPr>
        <w:t>失败回调</w:t>
      </w:r>
      <w:proofErr w:type="gramEnd"/>
      <w:r w:rsidRPr="0056705A">
        <w:rPr>
          <w:color w:val="000000"/>
          <w:szCs w:val="21"/>
        </w:rPr>
        <w:t>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w:t>
      </w:r>
      <w:proofErr w:type="gramStart"/>
      <w:r w:rsidRPr="0056705A">
        <w:rPr>
          <w:color w:val="000000"/>
          <w:sz w:val="21"/>
          <w:szCs w:val="21"/>
        </w:rPr>
        <w:t>*)urlStr</w:t>
      </w:r>
      <w:proofErr w:type="gramEnd"/>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w:t>
      </w:r>
      <w:proofErr w:type="gramStart"/>
      <w:r w:rsidR="006576D6" w:rsidRPr="0056705A">
        <w:t>^)(</w:t>
      </w:r>
      <w:proofErr w:type="gramEnd"/>
      <w:r w:rsidR="006576D6" w:rsidRPr="0056705A">
        <w:t>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w:t>
      </w:r>
      <w:proofErr w:type="gramStart"/>
      <w:r w:rsidR="006576D6" w:rsidRPr="0056705A">
        <w:t>^)(</w:t>
      </w:r>
      <w:proofErr w:type="gramEnd"/>
      <w:r w:rsidR="006576D6" w:rsidRPr="0056705A">
        <w:t>AFHTTPRequestOperation *operation, NSError *error))failure{</w:t>
      </w:r>
    </w:p>
    <w:p w14:paraId="2C9DE896" w14:textId="77777777" w:rsidR="006576D6" w:rsidRPr="0056705A" w:rsidRDefault="006576D6" w:rsidP="006576D6">
      <w:pPr>
        <w:ind w:left="420"/>
      </w:pPr>
      <w:r w:rsidRPr="0056705A">
        <w:t xml:space="preserve">    urlStr = [self </w:t>
      </w:r>
      <w:proofErr w:type="gramStart"/>
      <w:r w:rsidRPr="0056705A">
        <w:t>preprocessURLStr:urlStr</w:t>
      </w:r>
      <w:proofErr w:type="gramEnd"/>
      <w:r w:rsidRPr="0056705A">
        <w:t>];</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w:t>
      </w:r>
      <w:proofErr w:type="gramStart"/>
      <w:r w:rsidRPr="0056705A">
        <w:t>POST:urlStr</w:t>
      </w:r>
      <w:proofErr w:type="gramEnd"/>
      <w:r w:rsidRPr="0056705A">
        <w:t xml:space="preserve">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w:t>
      </w:r>
      <w:proofErr w:type="gramStart"/>
      <w:r w:rsidR="00E6111B" w:rsidRPr="0056705A">
        <w:rPr>
          <w:color w:val="000000"/>
          <w:szCs w:val="21"/>
        </w:rPr>
        <w:t>调函数</w:t>
      </w:r>
      <w:proofErr w:type="gramEnd"/>
      <w:r w:rsidR="00E6111B" w:rsidRPr="0056705A">
        <w:rPr>
          <w:color w:val="000000"/>
          <w:szCs w:val="21"/>
        </w:rPr>
        <w:t xml:space="preserve">    failure</w:t>
      </w:r>
      <w:r w:rsidR="00E6111B" w:rsidRPr="0056705A">
        <w:rPr>
          <w:color w:val="000000"/>
          <w:szCs w:val="21"/>
        </w:rPr>
        <w:t>请求</w:t>
      </w:r>
      <w:proofErr w:type="gramStart"/>
      <w:r w:rsidR="00E6111B" w:rsidRPr="0056705A">
        <w:rPr>
          <w:color w:val="000000"/>
          <w:szCs w:val="21"/>
        </w:rPr>
        <w:t>失败回调</w:t>
      </w:r>
      <w:proofErr w:type="gramEnd"/>
      <w:r w:rsidR="00E6111B" w:rsidRPr="0056705A">
        <w:rPr>
          <w:color w:val="000000"/>
          <w:szCs w:val="21"/>
        </w:rPr>
        <w:t>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proofErr w:type="gramStart"/>
      <w:r w:rsidRPr="0056705A">
        <w:t>进行传参的</w:t>
      </w:r>
      <w:proofErr w:type="gramEnd"/>
      <w:r w:rsidRPr="0056705A">
        <w:t>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void)specialPostRequestWithURLStr:(NSString</w:t>
      </w:r>
      <w:proofErr w:type="gramStart"/>
      <w:r w:rsidRPr="0056705A">
        <w:rPr>
          <w:color w:val="000000"/>
          <w:sz w:val="21"/>
          <w:szCs w:val="21"/>
        </w:rPr>
        <w:t>*)urlStr</w:t>
      </w:r>
      <w:proofErr w:type="gramEnd"/>
      <w:r w:rsidRPr="0056705A">
        <w:rPr>
          <w:color w:val="000000"/>
          <w:sz w:val="21"/>
          <w:szCs w:val="21"/>
        </w:rPr>
        <w:t xml:space="preserve"> </w:t>
      </w:r>
      <w:r w:rsidRPr="0056705A">
        <w:rPr>
          <w:sz w:val="21"/>
        </w:rPr>
        <w:t>parameter:(NSString*)parameterStr</w:t>
      </w:r>
    </w:p>
    <w:p w14:paraId="05695960" w14:textId="77777777" w:rsidR="00E6111B" w:rsidRPr="0056705A" w:rsidRDefault="00E6111B" w:rsidP="00E6111B">
      <w:pPr>
        <w:ind w:left="420"/>
      </w:pPr>
      <w:r w:rsidRPr="0056705A">
        <w:t xml:space="preserve">    success:(void (</w:t>
      </w:r>
      <w:proofErr w:type="gramStart"/>
      <w:r w:rsidRPr="0056705A">
        <w:t>^)(</w:t>
      </w:r>
      <w:proofErr w:type="gramEnd"/>
      <w:r w:rsidRPr="0056705A">
        <w:t>AFHTTPRequestOperation *operation, id responseObject))success</w:t>
      </w:r>
    </w:p>
    <w:p w14:paraId="35967A6A" w14:textId="77777777" w:rsidR="00E6111B" w:rsidRPr="0056705A" w:rsidRDefault="00E6111B" w:rsidP="00E6111B">
      <w:pPr>
        <w:ind w:left="420"/>
      </w:pPr>
      <w:r w:rsidRPr="0056705A">
        <w:t xml:space="preserve">    failure:(void (</w:t>
      </w:r>
      <w:proofErr w:type="gramStart"/>
      <w:r w:rsidRPr="0056705A">
        <w:t>^)(</w:t>
      </w:r>
      <w:proofErr w:type="gramEnd"/>
      <w:r w:rsidRPr="0056705A">
        <w:t>AFHTTPRequestOperation *operation, NSError *error))failure{</w:t>
      </w:r>
    </w:p>
    <w:p w14:paraId="68E2F35F" w14:textId="77777777" w:rsidR="00E6111B" w:rsidRPr="0056705A" w:rsidRDefault="00E6111B" w:rsidP="00E6111B">
      <w:pPr>
        <w:ind w:left="420" w:firstLine="435"/>
      </w:pPr>
      <w:r w:rsidRPr="0056705A">
        <w:t xml:space="preserve">urlStr = [[urlStr </w:t>
      </w:r>
      <w:proofErr w:type="gramStart"/>
      <w:r w:rsidRPr="0056705A">
        <w:t>stringByAppendingPathComponent:parameterStr</w:t>
      </w:r>
      <w:proofErr w:type="gramEnd"/>
      <w:r w:rsidRPr="0056705A">
        <w:t>]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w:t>
      </w:r>
      <w:proofErr w:type="gramStart"/>
      <w:r w:rsidRPr="0056705A">
        <w:t>preprocessURLStr:urlStr</w:t>
      </w:r>
      <w:proofErr w:type="gramEnd"/>
      <w:r w:rsidRPr="0056705A">
        <w:t>];</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 xml:space="preserve">[manager </w:t>
      </w:r>
      <w:proofErr w:type="gramStart"/>
      <w:r w:rsidRPr="0056705A">
        <w:t>POST:urlStr</w:t>
      </w:r>
      <w:proofErr w:type="gramEnd"/>
      <w:r w:rsidRPr="0056705A">
        <w:t xml:space="preserve">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w:t>
      </w:r>
      <w:proofErr w:type="gramStart"/>
      <w:r w:rsidR="00CD6563" w:rsidRPr="0056705A">
        <w:rPr>
          <w:color w:val="000000"/>
          <w:szCs w:val="21"/>
        </w:rPr>
        <w:t>调函数</w:t>
      </w:r>
      <w:proofErr w:type="gramEnd"/>
      <w:r w:rsidR="00CD6563" w:rsidRPr="0056705A">
        <w:rPr>
          <w:color w:val="000000"/>
          <w:szCs w:val="21"/>
        </w:rPr>
        <w:t xml:space="preserve">    failure</w:t>
      </w:r>
      <w:r w:rsidR="00CD6563" w:rsidRPr="0056705A">
        <w:rPr>
          <w:color w:val="000000"/>
          <w:szCs w:val="21"/>
        </w:rPr>
        <w:t>请求</w:t>
      </w:r>
      <w:proofErr w:type="gramStart"/>
      <w:r w:rsidR="00CD6563" w:rsidRPr="0056705A">
        <w:rPr>
          <w:color w:val="000000"/>
          <w:szCs w:val="21"/>
        </w:rPr>
        <w:t>失败回调</w:t>
      </w:r>
      <w:proofErr w:type="gramEnd"/>
      <w:r w:rsidR="00CD6563" w:rsidRPr="0056705A">
        <w:rPr>
          <w:color w:val="000000"/>
          <w:szCs w:val="21"/>
        </w:rPr>
        <w:t>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 xml:space="preserve">[request </w:t>
      </w:r>
      <w:proofErr w:type="gramStart"/>
      <w:r w:rsidRPr="0056705A">
        <w:t>setDelegate:self</w:t>
      </w:r>
      <w:proofErr w:type="gramEnd"/>
      <w:r w:rsidRPr="0056705A">
        <w:t>];</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 xml:space="preserve">ASIFormDataRequest *request = [ ASIFormDataRequest </w:t>
      </w:r>
      <w:proofErr w:type="gramStart"/>
      <w:r w:rsidRPr="0056705A">
        <w:t>requestWithURL :url</w:t>
      </w:r>
      <w:proofErr w:type="gramEnd"/>
      <w:r w:rsidRPr="0056705A">
        <w:t>];</w:t>
      </w:r>
    </w:p>
    <w:p w14:paraId="5FDD04F3" w14:textId="77777777" w:rsidR="00CD6563" w:rsidRPr="0056705A" w:rsidRDefault="00CD6563" w:rsidP="00CD6563">
      <w:pPr>
        <w:ind w:left="420" w:firstLine="420"/>
      </w:pPr>
      <w:r w:rsidRPr="0056705A">
        <w:t xml:space="preserve">[request </w:t>
      </w:r>
      <w:proofErr w:type="gramStart"/>
      <w:r w:rsidRPr="0056705A">
        <w:t>setDelegate:self</w:t>
      </w:r>
      <w:proofErr w:type="gramEnd"/>
      <w:r w:rsidRPr="0056705A">
        <w:t>];</w:t>
      </w:r>
    </w:p>
    <w:p w14:paraId="3D13BB90" w14:textId="77777777" w:rsidR="00CD6563" w:rsidRPr="0056705A" w:rsidRDefault="00CD6563" w:rsidP="00CD6563">
      <w:pPr>
        <w:ind w:left="420" w:firstLine="420"/>
      </w:pPr>
      <w:r w:rsidRPr="0056705A">
        <w:lastRenderedPageBreak/>
        <w:t xml:space="preserve">[request </w:t>
      </w:r>
      <w:proofErr w:type="gramStart"/>
      <w:r w:rsidRPr="0056705A">
        <w:t>setRequestMethod:@</w:t>
      </w:r>
      <w:proofErr w:type="gramEnd"/>
      <w:r w:rsidRPr="0056705A">
        <w:t>"POST"];</w:t>
      </w:r>
    </w:p>
    <w:p w14:paraId="390F629F" w14:textId="77777777" w:rsidR="00CD6563" w:rsidRPr="0056705A" w:rsidRDefault="00CD6563" w:rsidP="00CD6563">
      <w:pPr>
        <w:ind w:left="420" w:firstLine="420"/>
      </w:pPr>
      <w:r w:rsidRPr="0056705A">
        <w:t xml:space="preserve">[request </w:t>
      </w:r>
      <w:proofErr w:type="gramStart"/>
      <w:r w:rsidRPr="0056705A">
        <w:t>addPostValue:@</w:t>
      </w:r>
      <w:proofErr w:type="gramEnd"/>
      <w:r w:rsidRPr="0056705A">
        <w:t>"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w:t>
      </w:r>
      <w:proofErr w:type="gramStart"/>
      <w:r w:rsidR="0022217A" w:rsidRPr="0056705A">
        <w:t>调</w:t>
      </w:r>
      <w:r w:rsidRPr="0056705A">
        <w:t>函数</w:t>
      </w:r>
      <w:proofErr w:type="gramEnd"/>
      <w:r w:rsidRPr="0056705A">
        <w:t>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xml:space="preserve">- </w:t>
      </w:r>
      <w:proofErr w:type="gramStart"/>
      <w:r w:rsidRPr="0056705A">
        <w:rPr>
          <w:color w:val="000000"/>
          <w:sz w:val="21"/>
          <w:szCs w:val="21"/>
        </w:rPr>
        <w:t>( void</w:t>
      </w:r>
      <w:proofErr w:type="gramEnd"/>
      <w:r w:rsidRPr="0056705A">
        <w:rPr>
          <w:color w:val="000000"/>
          <w:sz w:val="21"/>
          <w:szCs w:val="21"/>
        </w:rPr>
        <w:t xml:space="preserve">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xml:space="preserve">- </w:t>
      </w:r>
      <w:proofErr w:type="gramStart"/>
      <w:r w:rsidRPr="0056705A">
        <w:t>( void</w:t>
      </w:r>
      <w:proofErr w:type="gramEnd"/>
      <w:r w:rsidRPr="0056705A">
        <w:t xml:space="preserve">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7" w:name="_Toc495246313"/>
      <w:r w:rsidRPr="0056705A">
        <w:rPr>
          <w:rFonts w:cs="Times New Roman"/>
        </w:rPr>
        <w:t xml:space="preserve">5.2  </w:t>
      </w:r>
      <w:r w:rsidRPr="0056705A">
        <w:rPr>
          <w:rFonts w:cs="Times New Roman"/>
        </w:rPr>
        <w:t>登录与退出登录的内存管理</w:t>
      </w:r>
      <w:bookmarkEnd w:id="97"/>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proofErr w:type="gramStart"/>
      <w:r w:rsidR="004D3D0A" w:rsidRPr="0056705A">
        <w:t>作出</w:t>
      </w:r>
      <w:proofErr w:type="gramEnd"/>
      <w:r w:rsidR="004D3D0A" w:rsidRPr="0056705A">
        <w:t>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w:t>
      </w:r>
      <w:proofErr w:type="gramStart"/>
      <w:r w:rsidRPr="0056705A">
        <w:t>栈</w:t>
      </w:r>
      <w:proofErr w:type="gramEnd"/>
      <w:r w:rsidRPr="0056705A">
        <w:t>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 xml:space="preserve">UIStoryboard *storyboard = [UIStoryboard </w:t>
      </w:r>
      <w:proofErr w:type="gramStart"/>
      <w:r w:rsidRPr="0056705A">
        <w:t>storyboardWithName:@</w:t>
      </w:r>
      <w:proofErr w:type="gramEnd"/>
      <w:r w:rsidRPr="0056705A">
        <w:t>"Main" bundle:nil];</w:t>
      </w:r>
    </w:p>
    <w:p w14:paraId="0FAFD321" w14:textId="77777777" w:rsidR="00D9283B" w:rsidRPr="0056705A" w:rsidRDefault="00D9283B" w:rsidP="00D9283B">
      <w:pPr>
        <w:ind w:left="420"/>
      </w:pPr>
      <w:r w:rsidRPr="0056705A">
        <w:t xml:space="preserve">UIViewController *loginNavVc = [storyboard </w:t>
      </w:r>
      <w:proofErr w:type="gramStart"/>
      <w:r w:rsidRPr="0056705A">
        <w:t>instantiateViewControllerWithIdentifier:@</w:t>
      </w:r>
      <w:proofErr w:type="gramEnd"/>
      <w:r w:rsidRPr="0056705A">
        <w:t>"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proofErr w:type="gramStart"/>
      <w:r w:rsidRPr="0056705A">
        <w:t>ViewController:loginNavVc</w:t>
      </w:r>
      <w:proofErr w:type="gramEnd"/>
      <w:r w:rsidRPr="0056705A">
        <w:t>];</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proofErr w:type="gramStart"/>
      <w:r w:rsidRPr="0056705A">
        <w:t>self.window</w:t>
      </w:r>
      <w:proofErr w:type="gramEnd"/>
      <w:r w:rsidRPr="0056705A">
        <w:t>.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w:t>
      </w:r>
      <w:proofErr w:type="gramStart"/>
      <w:r w:rsidR="00A1296A" w:rsidRPr="0056705A">
        <w:t>栈</w:t>
      </w:r>
      <w:proofErr w:type="gramEnd"/>
      <w:r w:rsidR="00A1296A" w:rsidRPr="0056705A">
        <w:t>的</w:t>
      </w:r>
      <w:r w:rsidR="00A1296A" w:rsidRPr="0056705A">
        <w:t>PUSH</w:t>
      </w:r>
      <w:r w:rsidR="00A1296A" w:rsidRPr="0056705A">
        <w:t>操作后进入系统主界面，</w:t>
      </w:r>
      <w:proofErr w:type="gramStart"/>
      <w:r w:rsidR="00A1296A" w:rsidRPr="0056705A">
        <w:t>此处</w:t>
      </w:r>
      <w:proofErr w:type="gramEnd"/>
      <w:r w:rsidR="00A1296A" w:rsidRPr="0056705A">
        <w:t>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w:t>
      </w:r>
      <w:proofErr w:type="gramStart"/>
      <w:r w:rsidR="00417C83" w:rsidRPr="0056705A">
        <w:t>栈</w:t>
      </w:r>
      <w:proofErr w:type="gramEnd"/>
      <w:r w:rsidR="00417C83" w:rsidRPr="0056705A">
        <w:t>操作，将已经入栈的界面全部清理出栈，保证内存的合理释放，关键代码如下：</w:t>
      </w:r>
    </w:p>
    <w:p w14:paraId="33C3BC06" w14:textId="77777777" w:rsidR="00417C83" w:rsidRPr="0056705A" w:rsidRDefault="00417C83" w:rsidP="00417C83">
      <w:pPr>
        <w:ind w:firstLine="420"/>
      </w:pPr>
      <w:r w:rsidRPr="0056705A">
        <w:t xml:space="preserve">AppDelegate *appOfLogOff = (AppDelegate </w:t>
      </w:r>
      <w:proofErr w:type="gramStart"/>
      <w:r w:rsidRPr="0056705A">
        <w:t>*)[</w:t>
      </w:r>
      <w:proofErr w:type="gramEnd"/>
      <w:r w:rsidRPr="0056705A">
        <w:t>[UIApplication sharedApplication] delegate];</w:t>
      </w:r>
    </w:p>
    <w:p w14:paraId="77110439" w14:textId="77777777" w:rsidR="00417C83" w:rsidRPr="0056705A" w:rsidRDefault="00417C83" w:rsidP="00417C83">
      <w:pPr>
        <w:ind w:firstLine="420"/>
      </w:pPr>
      <w:r w:rsidRPr="0056705A">
        <w:lastRenderedPageBreak/>
        <w:t xml:space="preserve">[CHKeychain </w:t>
      </w:r>
      <w:proofErr w:type="gramStart"/>
      <w:r w:rsidRPr="0056705A">
        <w:t>delete:appOfLogOff.KEY</w:t>
      </w:r>
      <w:proofErr w:type="gramEnd"/>
      <w:r w:rsidRPr="0056705A">
        <w:t>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w:t>
      </w:r>
      <w:proofErr w:type="gramStart"/>
      <w:r w:rsidRPr="0056705A">
        <w:t>self.tabBarController.navigationController</w:t>
      </w:r>
      <w:proofErr w:type="gramEnd"/>
      <w:r w:rsidRPr="0056705A">
        <w:t xml:space="preserve">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8"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8"/>
    </w:p>
    <w:p w14:paraId="2A6B33C5" w14:textId="77777777" w:rsidR="00566FB6" w:rsidRPr="0056705A" w:rsidRDefault="00D26915" w:rsidP="00566FB6">
      <w:pPr>
        <w:pStyle w:val="33"/>
        <w:spacing w:before="312" w:after="312"/>
        <w:rPr>
          <w:rFonts w:cs="Times New Roman"/>
        </w:rPr>
      </w:pPr>
      <w:bookmarkStart w:id="99"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99"/>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w:t>
      </w:r>
      <w:proofErr w:type="gramStart"/>
      <w:r w:rsidRPr="0056705A">
        <w:rPr>
          <w:color w:val="000000"/>
          <w:sz w:val="21"/>
          <w:szCs w:val="21"/>
        </w:rPr>
        <w:t>id)sender</w:t>
      </w:r>
      <w:proofErr w:type="gramEnd"/>
      <w:r w:rsidRPr="0056705A">
        <w:rPr>
          <w:color w:val="000000"/>
          <w:sz w:val="21"/>
          <w:szCs w:val="21"/>
        </w:rPr>
        <w:t xml:space="preserve">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 xml:space="preserve">if ([userPasswd </w:t>
      </w:r>
      <w:proofErr w:type="gramStart"/>
      <w:r w:rsidRPr="0056705A">
        <w:t>isEqualToString:@</w:t>
      </w:r>
      <w:proofErr w:type="gramEnd"/>
      <w:r w:rsidRPr="0056705A">
        <w:t>""]||[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proofErr w:type="gramStart"/>
      <w:r w:rsidRPr="0056705A">
        <w:t>else{</w:t>
      </w:r>
      <w:proofErr w:type="gramEnd"/>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proofErr w:type="gramStart"/>
      <w:r w:rsidR="00EA359A" w:rsidRPr="0056705A">
        <w:t>类型</w:t>
      </w:r>
      <w:r w:rsidR="00B40B5F" w:rsidRPr="0056705A">
        <w:t>单例变量</w:t>
      </w:r>
      <w:proofErr w:type="gramEnd"/>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w:t>
      </w:r>
      <w:proofErr w:type="gramStart"/>
      <w:r w:rsidRPr="0056705A">
        <w:t>loginWithLoginID:userId</w:t>
      </w:r>
      <w:proofErr w:type="gramEnd"/>
      <w:r w:rsidRPr="0056705A">
        <w:t xml:space="preserve">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 xml:space="preserve">NSDictionary *json = (NSDictionary </w:t>
      </w:r>
      <w:proofErr w:type="gramStart"/>
      <w:r w:rsidR="0023178F" w:rsidRPr="0056705A">
        <w:t>*)responseObject</w:t>
      </w:r>
      <w:proofErr w:type="gramEnd"/>
      <w:r w:rsidR="0023178F" w:rsidRPr="0056705A">
        <w: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 xml:space="preserve">NSString *flag = [json </w:t>
      </w:r>
      <w:proofErr w:type="gramStart"/>
      <w:r w:rsidRPr="0056705A">
        <w:t>objectForKey:@</w:t>
      </w:r>
      <w:proofErr w:type="gramEnd"/>
      <w:r w:rsidRPr="0056705A">
        <w:t>"flag"];</w:t>
      </w:r>
    </w:p>
    <w:p w14:paraId="51AE5936" w14:textId="77777777" w:rsidR="0023178F" w:rsidRPr="0056705A" w:rsidRDefault="0046501F" w:rsidP="0023178F">
      <w:pPr>
        <w:ind w:left="360" w:firstLine="480"/>
      </w:pPr>
      <w:r w:rsidRPr="0056705A">
        <w:t xml:space="preserve">       </w:t>
      </w:r>
      <w:r w:rsidR="0023178F" w:rsidRPr="0056705A">
        <w:t xml:space="preserve"> if ([flag </w:t>
      </w:r>
      <w:proofErr w:type="gramStart"/>
      <w:r w:rsidR="0023178F" w:rsidRPr="0056705A">
        <w:t>isEqualToString:@</w:t>
      </w:r>
      <w:proofErr w:type="gramEnd"/>
      <w:r w:rsidR="0023178F" w:rsidRPr="0056705A">
        <w:t>"true"]) {</w:t>
      </w:r>
    </w:p>
    <w:p w14:paraId="28A1420A" w14:textId="77777777" w:rsidR="0023178F" w:rsidRPr="0056705A" w:rsidRDefault="0023178F" w:rsidP="0023178F">
      <w:pPr>
        <w:ind w:left="360" w:firstLine="480"/>
      </w:pPr>
      <w:r w:rsidRPr="0056705A">
        <w:t xml:space="preserve">         </w:t>
      </w:r>
      <w:r w:rsidR="0046501F" w:rsidRPr="0056705A">
        <w:tab/>
      </w:r>
      <w:r w:rsidRPr="0056705A">
        <w:t xml:space="preserve">NSString *userName = [[json </w:t>
      </w:r>
      <w:proofErr w:type="gramStart"/>
      <w:r w:rsidRPr="0056705A">
        <w:t>objectForKey:@</w:t>
      </w:r>
      <w:proofErr w:type="gramEnd"/>
      <w:r w:rsidRPr="0056705A">
        <w:t>"user"]objectForKey:@"name"];</w:t>
      </w:r>
    </w:p>
    <w:p w14:paraId="4D6F2FCE" w14:textId="77777777" w:rsidR="0023178F" w:rsidRPr="0056705A" w:rsidRDefault="0046501F" w:rsidP="0023178F">
      <w:pPr>
        <w:ind w:left="360" w:firstLine="480"/>
      </w:pPr>
      <w:r w:rsidRPr="0056705A">
        <w:t xml:space="preserve">            </w:t>
      </w:r>
      <w:r w:rsidR="0023178F" w:rsidRPr="0056705A">
        <w:t xml:space="preserve">NSString *userRole = [[json </w:t>
      </w:r>
      <w:proofErr w:type="gramStart"/>
      <w:r w:rsidR="0023178F" w:rsidRPr="0056705A">
        <w:t>objectForKey:@</w:t>
      </w:r>
      <w:proofErr w:type="gramEnd"/>
      <w:r w:rsidR="0023178F" w:rsidRPr="0056705A">
        <w:t>"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w:t>
      </w:r>
      <w:proofErr w:type="gramStart"/>
      <w:r w:rsidR="0023178F" w:rsidRPr="0056705A">
        <w:t>(![</w:t>
      </w:r>
      <w:proofErr w:type="gramEnd"/>
      <w:r w:rsidR="0023178F" w:rsidRPr="0056705A">
        <w:t>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proofErr w:type="gramStart"/>
      <w:r w:rsidR="0023178F" w:rsidRPr="0056705A">
        <w:t>else{</w:t>
      </w:r>
      <w:proofErr w:type="gramEnd"/>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proofErr w:type="gramStart"/>
      <w:r w:rsidR="0023178F" w:rsidRPr="0056705A">
        <w:t>else{</w:t>
      </w:r>
      <w:proofErr w:type="gramEnd"/>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 xml:space="preserve">[self </w:t>
      </w:r>
      <w:proofErr w:type="gramStart"/>
      <w:r w:rsidR="0023178F" w:rsidRPr="0056705A">
        <w:t>hideOverlayForTheView:self</w:t>
      </w:r>
      <w:proofErr w:type="gramEnd"/>
      <w:r w:rsidR="0023178F" w:rsidRPr="0056705A">
        <w:t>.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100"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100"/>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w:t>
      </w:r>
      <w:proofErr w:type="gramStart"/>
      <w:r w:rsidR="00B43949" w:rsidRPr="0056705A">
        <w:t>传以及</w:t>
      </w:r>
      <w:proofErr w:type="gramEnd"/>
      <w:r w:rsidR="00B43949" w:rsidRPr="0056705A">
        <w:t>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w:t>
      </w:r>
      <w:proofErr w:type="gramStart"/>
      <w:r w:rsidRPr="0056705A">
        <w:t>id)sender</w:t>
      </w:r>
      <w:proofErr w:type="gramEnd"/>
      <w:r w:rsidRPr="0056705A">
        <w:t xml:space="preserve">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w:t>
      </w:r>
      <w:proofErr w:type="gramStart"/>
      <w:r w:rsidRPr="0056705A">
        <w:t>isSourceTypeAvailable:UIImagePickerControllerSourceTypeCamera</w:t>
      </w:r>
      <w:proofErr w:type="gramEnd"/>
      <w:r w:rsidRPr="0056705A">
        <w:t>]){</w:t>
      </w:r>
    </w:p>
    <w:p w14:paraId="159CE252" w14:textId="77777777" w:rsidR="00987D94" w:rsidRPr="0056705A" w:rsidRDefault="00987D94" w:rsidP="00987D94">
      <w:pPr>
        <w:ind w:firstLine="480"/>
      </w:pPr>
      <w:r w:rsidRPr="0056705A">
        <w:t xml:space="preserve">  currentPickerController</w:t>
      </w:r>
      <w:proofErr w:type="gramStart"/>
      <w:r w:rsidRPr="0056705A">
        <w:t>=[</w:t>
      </w:r>
      <w:proofErr w:type="gramEnd"/>
      <w:r w:rsidRPr="0056705A">
        <w:t>[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w:t>
      </w:r>
      <w:proofErr w:type="gramStart"/>
      <w:r w:rsidRPr="0056705A">
        <w:t>presentViewController:currentPickerController</w:t>
      </w:r>
      <w:proofErr w:type="gramEnd"/>
      <w:r w:rsidRPr="0056705A">
        <w:t xml:space="preserve"> animated:YES completion:nil]; }</w:t>
      </w:r>
    </w:p>
    <w:p w14:paraId="37B68179" w14:textId="77777777" w:rsidR="00987D94" w:rsidRPr="0056705A" w:rsidRDefault="00987D94" w:rsidP="00987D94">
      <w:pPr>
        <w:ind w:firstLine="420"/>
      </w:pPr>
      <w:proofErr w:type="gramStart"/>
      <w:r w:rsidRPr="0056705A">
        <w:t>}else</w:t>
      </w:r>
      <w:proofErr w:type="gramEnd"/>
      <w:r w:rsidRPr="0056705A">
        <w:t xml:space="preserv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xml:space="preserve">- (void)imagePickerController:(UIImagePickerController </w:t>
      </w:r>
      <w:proofErr w:type="gramStart"/>
      <w:r w:rsidRPr="0056705A">
        <w:t>*)picker</w:t>
      </w:r>
      <w:proofErr w:type="gramEnd"/>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w:t>
      </w:r>
      <w:proofErr w:type="gramStart"/>
      <w:r w:rsidRPr="0056705A">
        <w:t>*)image</w:t>
      </w:r>
      <w:proofErr w:type="gramEnd"/>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w:t>
      </w:r>
      <w:proofErr w:type="gramStart"/>
      <w:r w:rsidRPr="0056705A">
        <w:rPr>
          <w:color w:val="000000"/>
          <w:sz w:val="21"/>
          <w:szCs w:val="21"/>
        </w:rPr>
        <w:t>id)sender</w:t>
      </w:r>
      <w:proofErr w:type="gramEnd"/>
      <w:r w:rsidRPr="0056705A">
        <w:rPr>
          <w:color w:val="000000"/>
          <w:sz w:val="21"/>
          <w:szCs w:val="21"/>
        </w:rPr>
        <w:t xml:space="preserve">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w:t>
      </w:r>
      <w:proofErr w:type="gramStart"/>
      <w:r w:rsidRPr="0056705A">
        <w:t>objectAtIndex:indexPath.row</w:t>
      </w:r>
      <w:proofErr w:type="gramEnd"/>
      <w:r w:rsidRPr="0056705A">
        <w:t>];</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w:t>
      </w:r>
      <w:proofErr w:type="gramStart"/>
      <w:r w:rsidRPr="0056705A">
        <w:t>*)[</w:t>
      </w:r>
      <w:proofErr w:type="gramEnd"/>
      <w:r w:rsidRPr="0056705A">
        <w:t>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w:t>
      </w:r>
      <w:proofErr w:type="gramStart"/>
      <w:r w:rsidR="008533EE" w:rsidRPr="0056705A">
        <w:t>cell.imgOfRecord</w:t>
      </w:r>
      <w:proofErr w:type="gramEnd"/>
      <w:r w:rsidR="008533EE" w:rsidRPr="0056705A">
        <w:t xml:space="preserve">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101"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101"/>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w:t>
      </w:r>
      <w:proofErr w:type="gramStart"/>
      <w:r w:rsidRPr="0056705A">
        <w:t>上传则只</w:t>
      </w:r>
      <w:proofErr w:type="gramEnd"/>
      <w:r w:rsidRPr="0056705A">
        <w:t>允许用户在本地编辑，但是上传按钮将会隐藏使得用户无法上传，若该记录</w:t>
      </w:r>
      <w:proofErr w:type="gramStart"/>
      <w:r w:rsidRPr="0056705A">
        <w:t>未上传则</w:t>
      </w:r>
      <w:proofErr w:type="gramEnd"/>
      <w:r w:rsidRPr="0056705A">
        <w:t>上传显示，允许用户编辑并上传，但是</w:t>
      </w:r>
      <w:proofErr w:type="gramStart"/>
      <w:r w:rsidRPr="0056705A">
        <w:t>本地</w:t>
      </w:r>
      <w:proofErr w:type="gramEnd"/>
      <w:r w:rsidRPr="0056705A">
        <w:t>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w:t>
      </w:r>
      <w:proofErr w:type="gramStart"/>
      <w:r w:rsidRPr="0056705A">
        <w:t>self.flagOfController</w:t>
      </w:r>
      <w:proofErr w:type="gramEnd"/>
      <w:r w:rsidRPr="0056705A">
        <w:t xml:space="preserve"> == 0 || self.flagOfController == 1){</w:t>
      </w:r>
    </w:p>
    <w:p w14:paraId="6F85A7C8" w14:textId="77777777" w:rsidR="00EA23FB" w:rsidRPr="0056705A" w:rsidRDefault="00EA23FB" w:rsidP="00EA23FB">
      <w:pPr>
        <w:ind w:firstLine="480"/>
      </w:pPr>
      <w:r w:rsidRPr="0056705A">
        <w:t xml:space="preserve">     if ([UIImage </w:t>
      </w:r>
      <w:proofErr w:type="gramStart"/>
      <w:r w:rsidRPr="0056705A">
        <w:t>imageWithContentsOfFile:[</w:t>
      </w:r>
      <w:proofErr w:type="gramEnd"/>
      <w:r w:rsidRPr="0056705A">
        <w:t>[NSHomeDirectory() stringByA</w:t>
      </w:r>
    </w:p>
    <w:p w14:paraId="7582A102" w14:textId="77777777" w:rsidR="00EA23FB" w:rsidRPr="0056705A" w:rsidRDefault="00EA23FB" w:rsidP="00EA23FB">
      <w:pPr>
        <w:ind w:left="1320"/>
      </w:pPr>
      <w:proofErr w:type="gramStart"/>
      <w:r w:rsidRPr="0056705A">
        <w:t>ppendingPathComponent:@</w:t>
      </w:r>
      <w:proofErr w:type="gramEnd"/>
      <w:r w:rsidRPr="0056705A">
        <w:t>"Documents"] stringByAppendingPathComponent:self.imgObjOfDetails.imageName]] != NULL){</w:t>
      </w:r>
    </w:p>
    <w:p w14:paraId="2F67C596" w14:textId="77777777" w:rsidR="00EA23FB" w:rsidRPr="0056705A" w:rsidRDefault="00EA23FB" w:rsidP="00EA23FB">
      <w:pPr>
        <w:ind w:firstLine="480"/>
      </w:pPr>
      <w:r w:rsidRPr="0056705A">
        <w:t xml:space="preserve">            [</w:t>
      </w:r>
      <w:proofErr w:type="gramStart"/>
      <w:r w:rsidRPr="0056705A">
        <w:t>self.imageOfRecord</w:t>
      </w:r>
      <w:proofErr w:type="gramEnd"/>
      <w:r w:rsidRPr="0056705A">
        <w:t xml:space="preserve"> setImage:[UIImage imageWithContentsOfFile:</w:t>
      </w:r>
    </w:p>
    <w:p w14:paraId="3B13C8B6" w14:textId="77777777" w:rsidR="00EA23FB" w:rsidRPr="0056705A" w:rsidRDefault="00EA23FB" w:rsidP="00EA23FB">
      <w:pPr>
        <w:ind w:left="1680" w:firstLineChars="100" w:firstLine="210"/>
      </w:pPr>
      <w:r w:rsidRPr="0056705A">
        <w:t>[[</w:t>
      </w:r>
      <w:proofErr w:type="gramStart"/>
      <w:r w:rsidRPr="0056705A">
        <w:t>NSHomeDirectory(</w:t>
      </w:r>
      <w:proofErr w:type="gramEnd"/>
      <w:r w:rsidRPr="0056705A">
        <w:t>)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w:t>
      </w:r>
      <w:proofErr w:type="gramStart"/>
      <w:r w:rsidRPr="0056705A">
        <w:t>传记录</w:t>
      </w:r>
      <w:proofErr w:type="gramEnd"/>
      <w:r w:rsidRPr="0056705A">
        <w:t>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2"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2"/>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w:t>
      </w:r>
      <w:proofErr w:type="gramStart"/>
      <w:r w:rsidRPr="0056705A">
        <w:t>进行谷歌的</w:t>
      </w:r>
      <w:proofErr w:type="gramEnd"/>
      <w:r w:rsidRPr="0056705A">
        <w:t>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proofErr w:type="gramStart"/>
      <w:r w:rsidRPr="0056705A">
        <w:t>谷歌部分</w:t>
      </w:r>
      <w:proofErr w:type="gramEnd"/>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w:t>
      </w:r>
      <w:proofErr w:type="gramStart"/>
      <w:r w:rsidRPr="0056705A">
        <w:t>NSStringstringWithFormat:@</w:t>
      </w:r>
      <w:proofErr w:type="gramEnd"/>
      <w:r w:rsidRPr="0056705A">
        <w: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 xml:space="preserve">NSURLRequest *request = [NSURLRequest </w:t>
      </w:r>
      <w:proofErr w:type="gramStart"/>
      <w:r w:rsidRPr="0056705A">
        <w:t>requestWithURL:[</w:t>
      </w:r>
      <w:proofErr w:type="gramEnd"/>
      <w:r w:rsidRPr="0056705A">
        <w:t>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 xml:space="preserve">NSDictionary*locDic = [NSJSONSerialization </w:t>
      </w:r>
      <w:proofErr w:type="gramStart"/>
      <w:r w:rsidRPr="0056705A">
        <w:t>JSONObjectWithData:response</w:t>
      </w:r>
      <w:proofErr w:type="gramEnd"/>
      <w:r w:rsidRPr="0056705A">
        <w:t xml:space="preserve"> options:</w:t>
      </w:r>
    </w:p>
    <w:p w14:paraId="4CEB5195" w14:textId="77777777" w:rsidR="00EA23FB" w:rsidRPr="0056705A" w:rsidRDefault="00EA23FB" w:rsidP="00EA23FB">
      <w:pPr>
        <w:ind w:left="480"/>
      </w:pPr>
      <w:r w:rsidRPr="0056705A">
        <w:t xml:space="preserve">NSJSONReadingMutableLeaves </w:t>
      </w:r>
      <w:proofErr w:type="gramStart"/>
      <w:r w:rsidRPr="0056705A">
        <w:t>error:&amp;</w:t>
      </w:r>
      <w:proofErr w:type="gramEnd"/>
      <w:r w:rsidRPr="0056705A">
        <w:t>error];</w:t>
      </w:r>
    </w:p>
    <w:p w14:paraId="7AA5939F" w14:textId="77777777" w:rsidR="00EA23FB" w:rsidRPr="0056705A" w:rsidRDefault="00EA23FB" w:rsidP="00EA23FB">
      <w:pPr>
        <w:ind w:firstLine="480"/>
      </w:pPr>
      <w:r w:rsidRPr="0056705A">
        <w:t xml:space="preserve">NSMutableArray *locArray = [locDic </w:t>
      </w:r>
      <w:proofErr w:type="gramStart"/>
      <w:r w:rsidRPr="0056705A">
        <w:t>objectForKey:@</w:t>
      </w:r>
      <w:proofErr w:type="gramEnd"/>
      <w:r w:rsidRPr="0056705A">
        <w:t>"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w:t>
      </w:r>
      <w:proofErr w:type="gramStart"/>
      <w:r w:rsidRPr="0056705A">
        <w:t>NSStringstringWithFormat:@</w:t>
      </w:r>
      <w:proofErr w:type="gramEnd"/>
      <w:r w:rsidRPr="0056705A">
        <w: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 xml:space="preserve">NSDictionary *locDic = [NSJSONSerialization </w:t>
      </w:r>
      <w:proofErr w:type="gramStart"/>
      <w:r w:rsidRPr="0056705A">
        <w:t>JSONObjectWithData:response</w:t>
      </w:r>
      <w:proofErr w:type="gramEnd"/>
      <w:r w:rsidRPr="0056705A">
        <w:t xml:space="preserve"> options:</w:t>
      </w:r>
    </w:p>
    <w:p w14:paraId="744F2901" w14:textId="77777777" w:rsidR="00EA23FB" w:rsidRPr="0056705A" w:rsidRDefault="00EA23FB" w:rsidP="00EA23FB">
      <w:pPr>
        <w:ind w:firstLine="480"/>
      </w:pPr>
      <w:r w:rsidRPr="0056705A">
        <w:lastRenderedPageBreak/>
        <w:t xml:space="preserve">NSJSONReadingMutableLeaves </w:t>
      </w:r>
      <w:proofErr w:type="gramStart"/>
      <w:r w:rsidRPr="0056705A">
        <w:t>error:&amp;</w:t>
      </w:r>
      <w:proofErr w:type="gramEnd"/>
      <w:r w:rsidRPr="0056705A">
        <w:t>error];</w:t>
      </w:r>
    </w:p>
    <w:p w14:paraId="1BE4EFC5" w14:textId="77777777" w:rsidR="00EA23FB" w:rsidRPr="0056705A" w:rsidRDefault="00EA23FB" w:rsidP="00EA23FB">
      <w:pPr>
        <w:ind w:firstLine="480"/>
      </w:pPr>
      <w:r w:rsidRPr="0056705A">
        <w:t xml:space="preserve">NSMutableArray *locArray = [locDic </w:t>
      </w:r>
      <w:proofErr w:type="gramStart"/>
      <w:r w:rsidRPr="0056705A">
        <w:t>objectForKey:@</w:t>
      </w:r>
      <w:proofErr w:type="gramEnd"/>
      <w:r w:rsidRPr="0056705A">
        <w:t>"results"];</w:t>
      </w:r>
    </w:p>
    <w:p w14:paraId="38CF1B54" w14:textId="77777777" w:rsidR="00EA23FB" w:rsidRPr="0056705A" w:rsidRDefault="00EA23FB" w:rsidP="00EA23FB">
      <w:pPr>
        <w:ind w:firstLine="480"/>
      </w:pPr>
      <w:proofErr w:type="gramStart"/>
      <w:r w:rsidRPr="0056705A">
        <w:t>self.locInfo</w:t>
      </w:r>
      <w:proofErr w:type="gramEnd"/>
      <w:r w:rsidRPr="0056705A">
        <w:t xml:space="preserve">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w:t>
      </w:r>
      <w:proofErr w:type="gramStart"/>
      <w:r w:rsidRPr="0056705A">
        <w:t>=[</w:t>
      </w:r>
      <w:proofErr w:type="gramEnd"/>
      <w:r w:rsidRPr="0056705A">
        <w: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w:t>
      </w:r>
      <w:proofErr w:type="gramStart"/>
      <w:r w:rsidRPr="0056705A">
        <w:t>=[</w:t>
      </w:r>
      <w:proofErr w:type="gramEnd"/>
      <w:r w:rsidRPr="0056705A">
        <w:t>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w:t>
      </w:r>
      <w:proofErr w:type="gramStart"/>
      <w:r w:rsidRPr="0056705A">
        <w:t>self.search</w:t>
      </w:r>
      <w:proofErr w:type="gramEnd"/>
      <w:r w:rsidRPr="0056705A">
        <w:t xml:space="preserve">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3"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3"/>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w:t>
      </w:r>
      <w:proofErr w:type="gramStart"/>
      <w:r w:rsidRPr="0056705A">
        <w:t>到</w:t>
      </w:r>
      <w:proofErr w:type="gramEnd"/>
      <w:r w:rsidRPr="0056705A">
        <w:t>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3" type="#_x0000_t75" style="width:301.8pt;height:313.8pt" o:ole="">
            <v:imagedata r:id="rId53" o:title=""/>
          </v:shape>
          <o:OLEObject Type="Embed" ProgID="Visio.Drawing.15" ShapeID="_x0000_i1033" DrawAspect="Content" ObjectID="_1569153064" r:id="rId54"/>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 xml:space="preserve">[NSTimer scheduledTimerWithTimeInterval:300.0f </w:t>
      </w:r>
      <w:proofErr w:type="gramStart"/>
      <w:r w:rsidRPr="0056705A">
        <w:rPr>
          <w:color w:val="000000"/>
          <w:kern w:val="0"/>
          <w:szCs w:val="21"/>
        </w:rPr>
        <w:t>target:self</w:t>
      </w:r>
      <w:proofErr w:type="gramEnd"/>
      <w:r w:rsidRPr="0056705A">
        <w:rPr>
          <w:color w:val="000000"/>
          <w:kern w:val="0"/>
          <w:szCs w:val="21"/>
        </w:rPr>
        <w:t xml:space="preserve">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 xml:space="preserve">-(void)sendLocInfoToServer:(NSNotification </w:t>
      </w:r>
      <w:proofErr w:type="gramStart"/>
      <w:r w:rsidRPr="0056705A">
        <w:t>*)sendLoc</w:t>
      </w:r>
      <w:proofErr w:type="gramEnd"/>
      <w:r w:rsidRPr="0056705A">
        <w:t>{</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 xml:space="preserve">NSString *flag = [recvDict </w:t>
      </w:r>
      <w:proofErr w:type="gramStart"/>
      <w:r w:rsidR="00B0624D" w:rsidRPr="0056705A">
        <w:t>valueForKey:@</w:t>
      </w:r>
      <w:proofErr w:type="gramEnd"/>
      <w:r w:rsidR="00B0624D" w:rsidRPr="0056705A">
        <w:t>"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4"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4"/>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w:t>
      </w:r>
      <w:proofErr w:type="gramStart"/>
      <w:r w:rsidRPr="0056705A">
        <w:t>self.viewOfDropDown.mSuperView</w:t>
      </w:r>
      <w:proofErr w:type="gramEnd"/>
      <w:r w:rsidRPr="0056705A">
        <w:t xml:space="preserve"> = self.view;</w:t>
      </w:r>
    </w:p>
    <w:p w14:paraId="0CB396B4" w14:textId="77777777" w:rsidR="001B55C6" w:rsidRPr="0056705A" w:rsidRDefault="00F67401" w:rsidP="00F67401">
      <w:pPr>
        <w:ind w:firstLine="420"/>
      </w:pPr>
      <w:r w:rsidRPr="0056705A">
        <w:t xml:space="preserve"> </w:t>
      </w:r>
      <w:r w:rsidR="001B55C6" w:rsidRPr="0056705A">
        <w:t>[</w:t>
      </w:r>
      <w:proofErr w:type="gramStart"/>
      <w:r w:rsidR="001B55C6" w:rsidRPr="0056705A">
        <w:t>self.viewOfDropDown</w:t>
      </w:r>
      <w:proofErr w:type="gramEnd"/>
      <w:r w:rsidR="001B55C6" w:rsidRPr="0056705A">
        <w:t xml:space="preserve"> setDropDownDataSource:self];</w:t>
      </w:r>
    </w:p>
    <w:p w14:paraId="60A91C2E" w14:textId="77777777" w:rsidR="001B55C6" w:rsidRPr="0056705A" w:rsidRDefault="00F67401" w:rsidP="00F67401">
      <w:pPr>
        <w:ind w:firstLine="420"/>
      </w:pPr>
      <w:r w:rsidRPr="0056705A">
        <w:t xml:space="preserve"> </w:t>
      </w:r>
      <w:r w:rsidR="001B55C6" w:rsidRPr="0056705A">
        <w:t>[</w:t>
      </w:r>
      <w:proofErr w:type="gramStart"/>
      <w:r w:rsidR="001B55C6" w:rsidRPr="0056705A">
        <w:t>self.viewOfDropDown</w:t>
      </w:r>
      <w:proofErr w:type="gramEnd"/>
      <w:r w:rsidR="001B55C6" w:rsidRPr="0056705A">
        <w:t xml:space="preserve">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w:t>
      </w:r>
      <w:proofErr w:type="gramStart"/>
      <w:r w:rsidR="001B55C6" w:rsidRPr="0056705A">
        <w:t>完记录</w:t>
      </w:r>
      <w:proofErr w:type="gramEnd"/>
      <w:r w:rsidR="001B55C6" w:rsidRPr="0056705A">
        <w:t>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w:t>
      </w:r>
      <w:proofErr w:type="gramStart"/>
      <w:r w:rsidR="001B55C6" w:rsidRPr="0056705A">
        <w:t>self.viewOfDropDown</w:t>
      </w:r>
      <w:proofErr w:type="gramEnd"/>
      <w:r w:rsidR="001B55C6" w:rsidRPr="0056705A">
        <w:t xml:space="preserve"> currentTitleInSection:0];</w:t>
      </w:r>
    </w:p>
    <w:p w14:paraId="19851A32" w14:textId="77777777" w:rsidR="001B55C6" w:rsidRPr="0056705A" w:rsidRDefault="00F67401" w:rsidP="00F67401">
      <w:pPr>
        <w:ind w:firstLine="420"/>
      </w:pPr>
      <w:r w:rsidRPr="0056705A">
        <w:t xml:space="preserve"> </w:t>
      </w:r>
      <w:r w:rsidR="001B55C6" w:rsidRPr="0056705A">
        <w:t>NSString *type = [</w:t>
      </w:r>
      <w:proofErr w:type="gramStart"/>
      <w:r w:rsidR="001B55C6" w:rsidRPr="0056705A">
        <w:t>self.viewOfDropDown</w:t>
      </w:r>
      <w:proofErr w:type="gramEnd"/>
      <w:r w:rsidR="001B55C6" w:rsidRPr="0056705A">
        <w:t xml:space="preserve"> currentTitleInSection:1];</w:t>
      </w:r>
    </w:p>
    <w:p w14:paraId="224ABB9F" w14:textId="77777777" w:rsidR="001B55C6" w:rsidRPr="0056705A" w:rsidRDefault="001B55C6" w:rsidP="009148CA">
      <w:pPr>
        <w:ind w:leftChars="200" w:left="420"/>
      </w:pPr>
      <w:r w:rsidRPr="0056705A">
        <w:t xml:space="preserve">[NetworkTool </w:t>
      </w:r>
      <w:proofErr w:type="gramStart"/>
      <w:r w:rsidRPr="0056705A">
        <w:t>getBudgetWithProject:project</w:t>
      </w:r>
      <w:proofErr w:type="gramEnd"/>
      <w:r w:rsidRPr="0056705A">
        <w:t xml:space="preserve">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w:t>
      </w:r>
      <w:proofErr w:type="gramStart"/>
      <w:r w:rsidRPr="0056705A">
        <w:t>titleOfLabel !</w:t>
      </w:r>
      <w:proofErr w:type="gramEnd"/>
      <w:r w:rsidRPr="0056705A">
        <w:t>=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5"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5"/>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w:t>
      </w:r>
      <w:proofErr w:type="gramStart"/>
      <w:r w:rsidRPr="0056705A">
        <w:t>签到签退的</w:t>
      </w:r>
      <w:proofErr w:type="gramEnd"/>
      <w:r w:rsidRPr="0056705A">
        <w:t>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proofErr w:type="gramStart"/>
      <w:r w:rsidRPr="0056705A">
        <w:rPr>
          <w:sz w:val="21"/>
          <w:szCs w:val="21"/>
        </w:rPr>
        <w:t>签到签退界面</w:t>
      </w:r>
      <w:proofErr w:type="gramEnd"/>
      <w:r w:rsidRPr="0056705A">
        <w:rPr>
          <w:sz w:val="21"/>
          <w:szCs w:val="21"/>
        </w:rPr>
        <w:t>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w:t>
      </w:r>
      <w:proofErr w:type="gramStart"/>
      <w:r w:rsidRPr="0056705A">
        <w:t>签退功能</w:t>
      </w:r>
      <w:proofErr w:type="gramEnd"/>
      <w:r w:rsidRPr="0056705A">
        <w:t>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proofErr w:type="gramStart"/>
      <w:r w:rsidRPr="0056705A">
        <w:rPr>
          <w:color w:val="000000"/>
          <w:sz w:val="21"/>
          <w:szCs w:val="21"/>
        </w:rPr>
        <w:t>签退</w:t>
      </w:r>
      <w:proofErr w:type="gramEnd"/>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w:t>
      </w:r>
      <w:proofErr w:type="gramStart"/>
      <w:r w:rsidRPr="0056705A">
        <w:t>self.lbOfSignInAddr</w:t>
      </w:r>
      <w:proofErr w:type="gramEnd"/>
      <w:r w:rsidRPr="0056705A">
        <w:t xml:space="preserve"> text];</w:t>
      </w:r>
    </w:p>
    <w:p w14:paraId="3112578B" w14:textId="77777777" w:rsidR="00D27AEA" w:rsidRPr="0056705A" w:rsidRDefault="00D27AEA" w:rsidP="00D27AEA">
      <w:pPr>
        <w:ind w:firstLine="480"/>
      </w:pPr>
      <w:r w:rsidRPr="0056705A">
        <w:t>NSString *signInComm = [</w:t>
      </w:r>
      <w:proofErr w:type="gramStart"/>
      <w:r w:rsidRPr="0056705A">
        <w:t>self.textViewOfSignInComm</w:t>
      </w:r>
      <w:proofErr w:type="gramEnd"/>
      <w:r w:rsidRPr="0056705A">
        <w:t xml:space="preserve"> text];</w:t>
      </w:r>
    </w:p>
    <w:p w14:paraId="27B53927" w14:textId="77777777" w:rsidR="00D27AEA" w:rsidRPr="0056705A" w:rsidRDefault="00D27AEA" w:rsidP="00D27AEA">
      <w:pPr>
        <w:ind w:firstLine="480"/>
      </w:pPr>
      <w:r w:rsidRPr="0056705A">
        <w:t xml:space="preserve">[NetworkTool </w:t>
      </w:r>
      <w:proofErr w:type="gramStart"/>
      <w:r w:rsidRPr="0056705A">
        <w:t>registerOutInWithLocation:signInLoc</w:t>
      </w:r>
      <w:proofErr w:type="gramEnd"/>
      <w:r w:rsidRPr="0056705A">
        <w:t xml:space="preserve">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w:t>
      </w:r>
      <w:proofErr w:type="gramStart"/>
      <w:r w:rsidRPr="0056705A">
        <w:t>*)responseObject</w:t>
      </w:r>
      <w:proofErr w:type="gramEnd"/>
      <w:r w:rsidRPr="0056705A">
        <w:t>;</w:t>
      </w:r>
    </w:p>
    <w:p w14:paraId="6F812E8E" w14:textId="77777777" w:rsidR="00D27AEA" w:rsidRPr="0056705A" w:rsidRDefault="00D27AEA" w:rsidP="00D27AEA">
      <w:pPr>
        <w:ind w:firstLine="480"/>
      </w:pPr>
      <w:r w:rsidRPr="0056705A">
        <w:t xml:space="preserve">    NSString *flag = [recvDict </w:t>
      </w:r>
      <w:proofErr w:type="gramStart"/>
      <w:r w:rsidRPr="0056705A">
        <w:t>objectForKey:@</w:t>
      </w:r>
      <w:proofErr w:type="gramEnd"/>
      <w:r w:rsidRPr="0056705A">
        <w:t>"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w:t>
      </w:r>
      <w:proofErr w:type="gramStart"/>
      <w:r w:rsidRPr="0056705A">
        <w:t>isEqualToString:@</w:t>
      </w:r>
      <w:proofErr w:type="gramEnd"/>
      <w:r w:rsidRPr="0056705A">
        <w:t>"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w:t>
      </w:r>
      <w:proofErr w:type="gramStart"/>
      <w:r w:rsidRPr="0056705A">
        <w:t>if(</w:t>
      </w:r>
      <w:proofErr w:type="gramEnd"/>
      <w:r w:rsidRPr="0056705A">
        <w:t>[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w:t>
      </w:r>
      <w:proofErr w:type="gramStart"/>
      <w:r w:rsidRPr="0056705A">
        <w:t>提示签退</w:t>
      </w:r>
      <w:proofErr w:type="gramEnd"/>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proofErr w:type="gramStart"/>
      <w:r w:rsidRPr="0056705A">
        <w:t>码经过本地处理</w:t>
      </w:r>
      <w:proofErr w:type="gramEnd"/>
      <w:r w:rsidRPr="0056705A">
        <w:t>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w:t>
      </w:r>
      <w:proofErr w:type="gramStart"/>
      <w:r w:rsidRPr="0056705A">
        <w:t>dataUsingEncoding:NSASCIIStringEncoding</w:t>
      </w:r>
      <w:proofErr w:type="gramEnd"/>
      <w:r w:rsidRPr="0056705A">
        <w:t>];</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6"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6"/>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w:t>
      </w:r>
      <w:proofErr w:type="gramStart"/>
      <w:r w:rsidRPr="0056705A">
        <w:t>setObject:[</w:t>
      </w:r>
      <w:proofErr w:type="gramEnd"/>
      <w:r w:rsidRPr="0056705A">
        <w: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w:t>
      </w:r>
      <w:proofErr w:type="gramStart"/>
      <w:r w:rsidRPr="0056705A">
        <w:t>*)responseObject</w:t>
      </w:r>
      <w:proofErr w:type="gramEnd"/>
      <w:r w:rsidRPr="0056705A">
        <w:t>;</w:t>
      </w:r>
    </w:p>
    <w:p w14:paraId="1C85C691" w14:textId="77777777" w:rsidR="00763C13" w:rsidRPr="0056705A" w:rsidRDefault="00763C13" w:rsidP="00763C13">
      <w:pPr>
        <w:ind w:firstLine="420"/>
      </w:pPr>
      <w:r w:rsidRPr="0056705A">
        <w:t xml:space="preserve">        NSMutableArray * allUsers = [recvDict </w:t>
      </w:r>
      <w:proofErr w:type="gramStart"/>
      <w:r w:rsidRPr="0056705A">
        <w:t>objectForKey:@</w:t>
      </w:r>
      <w:proofErr w:type="gramEnd"/>
      <w:r w:rsidRPr="0056705A">
        <w:t>"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w:t>
      </w:r>
      <w:proofErr w:type="gramStart"/>
      <w:r w:rsidRPr="0056705A">
        <w:t>self.canSeeUserList</w:t>
      </w:r>
      <w:proofErr w:type="gramEnd"/>
      <w:r w:rsidRPr="0056705A">
        <w:t xml:space="preserve">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w:t>
      </w:r>
      <w:proofErr w:type="gramStart"/>
      <w:r w:rsidR="00763C13" w:rsidRPr="0056705A">
        <w:t>self.fullUserList</w:t>
      </w:r>
      <w:proofErr w:type="gramEnd"/>
      <w:r w:rsidR="00763C13" w:rsidRPr="0056705A">
        <w:t xml:space="preserve"> addObject:userDic];}</w:t>
      </w:r>
    </w:p>
    <w:p w14:paraId="2D6C816D" w14:textId="77777777" w:rsidR="00763C13" w:rsidRPr="0056705A" w:rsidRDefault="000B0ABE" w:rsidP="000B0ABE">
      <w:pPr>
        <w:ind w:firstLine="420"/>
      </w:pPr>
      <w:r w:rsidRPr="0056705A">
        <w:t xml:space="preserve">    </w:t>
      </w:r>
      <w:r w:rsidR="00763C13" w:rsidRPr="0056705A">
        <w:t>[</w:t>
      </w:r>
      <w:proofErr w:type="gramStart"/>
      <w:r w:rsidR="00763C13" w:rsidRPr="0056705A">
        <w:t>self.tableOfSetCanMe</w:t>
      </w:r>
      <w:proofErr w:type="gramEnd"/>
      <w:r w:rsidR="00763C13" w:rsidRPr="0056705A">
        <w:t xml:space="preserv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7"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7"/>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proofErr w:type="gramStart"/>
      <w:r w:rsidRPr="0056705A">
        <w:t>-(</w:t>
      </w:r>
      <w:proofErr w:type="gramEnd"/>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 xml:space="preserve">-(void)tableView:(UITableView </w:t>
      </w:r>
      <w:proofErr w:type="gramStart"/>
      <w:r w:rsidRPr="0056705A">
        <w:t>*)tableView</w:t>
      </w:r>
      <w:proofErr w:type="gramEnd"/>
      <w:r w:rsidRPr="0056705A">
        <w:t xml:space="preserve">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roofErr w:type="gramStart"/>
      <w:r w:rsidRPr="0056705A">
        <w:t>){</w:t>
      </w:r>
      <w:proofErr w:type="gramEnd"/>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 xml:space="preserve">[self </w:t>
      </w:r>
      <w:proofErr w:type="gramStart"/>
      <w:r w:rsidRPr="0056705A">
        <w:t>performSegueWithIdentifier:@</w:t>
      </w:r>
      <w:proofErr w:type="gramEnd"/>
      <w:r w:rsidRPr="0056705A">
        <w:t>"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w:t>
      </w:r>
      <w:proofErr w:type="gramStart"/>
      <w:r w:rsidRPr="0056705A">
        <w:t>performSegueWithIdentifier:@</w:t>
      </w:r>
      <w:proofErr w:type="gramEnd"/>
      <w:r w:rsidRPr="0056705A">
        <w:t>"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w:t>
      </w:r>
      <w:proofErr w:type="gramStart"/>
      <w:r w:rsidRPr="0056705A">
        <w:t>performSegueWithIdentifier:@</w:t>
      </w:r>
      <w:proofErr w:type="gramEnd"/>
      <w:r w:rsidRPr="0056705A">
        <w:t>"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 xml:space="preserve">[self </w:t>
      </w:r>
      <w:proofErr w:type="gramStart"/>
      <w:r w:rsidRPr="0056705A">
        <w:t>performSegueWithIdentifier:@</w:t>
      </w:r>
      <w:proofErr w:type="gramEnd"/>
      <w:r w:rsidRPr="0056705A">
        <w:t>"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 xml:space="preserve">[self </w:t>
      </w:r>
      <w:proofErr w:type="gramStart"/>
      <w:r w:rsidRPr="0056705A">
        <w:t>performSegueWithIdentifier:@</w:t>
      </w:r>
      <w:proofErr w:type="gramEnd"/>
      <w:r w:rsidRPr="0056705A">
        <w:t>"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w:t>
      </w:r>
      <w:proofErr w:type="gramStart"/>
      <w:r w:rsidRPr="0056705A">
        <w:t>performSegueWithIdentifier:@</w:t>
      </w:r>
      <w:proofErr w:type="gramEnd"/>
      <w:r w:rsidRPr="0056705A">
        <w:t>"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w:t>
      </w:r>
      <w:proofErr w:type="gramStart"/>
      <w:r w:rsidRPr="0056705A">
        <w:t>default:break</w:t>
      </w:r>
      <w:proofErr w:type="gramEnd"/>
      <w:r w:rsidRPr="0056705A">
        <w:t>;}</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8"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8"/>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w:t>
      </w:r>
      <w:proofErr w:type="gramStart"/>
      <w:r w:rsidRPr="0056705A">
        <w:t>上移即可</w:t>
      </w:r>
      <w:proofErr w:type="gramEnd"/>
      <w:r w:rsidRPr="0056705A">
        <w:t>。</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w:t>
      </w:r>
      <w:proofErr w:type="gramStart"/>
      <w:r w:rsidRPr="0056705A">
        <w:t>self.tableOfLocalRecord</w:t>
      </w:r>
      <w:proofErr w:type="gramEnd"/>
      <w:r w:rsidRPr="0056705A">
        <w:t xml:space="preserve">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w:t>
      </w:r>
      <w:proofErr w:type="gramStart"/>
      <w:r w:rsidRPr="0056705A">
        <w:t>self.tableOfLocalRecord</w:t>
      </w:r>
      <w:proofErr w:type="gramEnd"/>
      <w:r w:rsidRPr="0056705A">
        <w:t xml:space="preserve">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w:t>
      </w:r>
      <w:proofErr w:type="gramStart"/>
      <w:r w:rsidRPr="0056705A">
        <w:t>headerRereshing{</w:t>
      </w:r>
      <w:proofErr w:type="gramEnd"/>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w:t>
      </w:r>
      <w:proofErr w:type="gramStart"/>
      <w:r w:rsidRPr="0056705A">
        <w:t>getServerPhotoRecordAfterTime:self</w:t>
      </w:r>
      <w:proofErr w:type="gramEnd"/>
      <w:r w:rsidRPr="0056705A">
        <w:t>.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w:t>
      </w:r>
      <w:proofErr w:type="gramStart"/>
      <w:r w:rsidRPr="0056705A">
        <w:t>*)responseObject</w:t>
      </w:r>
      <w:proofErr w:type="gramEnd"/>
      <w:r w:rsidRPr="0056705A">
        <w: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w:t>
      </w:r>
      <w:proofErr w:type="gramStart"/>
      <w:r w:rsidRPr="0056705A">
        <w:t>valueForKey:@</w:t>
      </w:r>
      <w:proofErr w:type="gramEnd"/>
      <w:r w:rsidRPr="0056705A">
        <w:t>"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w:t>
      </w:r>
      <w:proofErr w:type="gramStart"/>
      <w:r w:rsidRPr="0056705A">
        <w:t>valueForKey:@</w:t>
      </w:r>
      <w:proofErr w:type="gramEnd"/>
      <w:r w:rsidRPr="0056705A">
        <w:t>"firstTime"];</w:t>
      </w:r>
    </w:p>
    <w:p w14:paraId="60F21BE4" w14:textId="77777777" w:rsidR="00EA23FB" w:rsidRPr="0056705A" w:rsidRDefault="00EA23FB" w:rsidP="00EA23FB">
      <w:pPr>
        <w:ind w:firstLine="480"/>
      </w:pPr>
      <w:r w:rsidRPr="0056705A">
        <w:t xml:space="preserve">    if (dictForNetRecord == nil || [</w:t>
      </w:r>
      <w:proofErr w:type="gramStart"/>
      <w:r w:rsidRPr="0056705A">
        <w:t>self.firstTimeStr</w:t>
      </w:r>
      <w:proofErr w:type="gramEnd"/>
      <w:r w:rsidRPr="0056705A">
        <w:t xml:space="preserve">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w:t>
      </w:r>
      <w:proofErr w:type="gramStart"/>
      <w:r w:rsidRPr="0056705A">
        <w:t>else{</w:t>
      </w:r>
      <w:proofErr w:type="gramEnd"/>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w:t>
      </w:r>
      <w:proofErr w:type="gramStart"/>
      <w:r w:rsidRPr="0056705A">
        <w:t>valueForKey:@</w:t>
      </w:r>
      <w:proofErr w:type="gramEnd"/>
      <w:r w:rsidRPr="0056705A">
        <w:t>"recordList"];</w:t>
      </w:r>
    </w:p>
    <w:p w14:paraId="35A7FFAD" w14:textId="77777777" w:rsidR="00EA23FB" w:rsidRPr="0056705A" w:rsidRDefault="00EA23FB" w:rsidP="00EA23FB">
      <w:pPr>
        <w:ind w:firstLine="480"/>
      </w:pPr>
      <w:r w:rsidRPr="0056705A">
        <w:t xml:space="preserve">        int countOfInsertArray = (int</w:t>
      </w:r>
      <w:proofErr w:type="gramStart"/>
      <w:r w:rsidRPr="0056705A">
        <w:t>)[</w:t>
      </w:r>
      <w:proofErr w:type="gramEnd"/>
      <w:r w:rsidRPr="0056705A">
        <w:t>mArrayOfInsert count];</w:t>
      </w:r>
    </w:p>
    <w:p w14:paraId="090859E1" w14:textId="77777777" w:rsidR="00EA23FB" w:rsidRPr="0056705A" w:rsidRDefault="00EA23FB" w:rsidP="00EA23FB">
      <w:pPr>
        <w:ind w:firstLine="480"/>
      </w:pPr>
      <w:r w:rsidRPr="0056705A">
        <w:t xml:space="preserve">        for (int i= countOfInsertArray-</w:t>
      </w:r>
      <w:proofErr w:type="gramStart"/>
      <w:r w:rsidRPr="0056705A">
        <w:t>1;i</w:t>
      </w:r>
      <w:proofErr w:type="gramEnd"/>
      <w:r w:rsidRPr="0056705A">
        <w:t>&gt;=0; i--) {</w:t>
      </w:r>
    </w:p>
    <w:p w14:paraId="206CD1E6" w14:textId="77777777" w:rsidR="00EA23FB" w:rsidRPr="0056705A" w:rsidRDefault="00EA23FB" w:rsidP="00EA23FB">
      <w:pPr>
        <w:ind w:firstLine="480"/>
      </w:pPr>
      <w:r w:rsidRPr="0056705A">
        <w:t xml:space="preserve">            [arrayOfNetWorkRecord </w:t>
      </w:r>
      <w:proofErr w:type="gramStart"/>
      <w:r w:rsidRPr="0056705A">
        <w:t>insertObject:[</w:t>
      </w:r>
      <w:proofErr w:type="gramEnd"/>
      <w:r w:rsidRPr="0056705A">
        <w: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w:t>
      </w:r>
      <w:proofErr w:type="gramStart"/>
      <w:r w:rsidRPr="0056705A">
        <w:t>self.tableOfLocalRecord</w:t>
      </w:r>
      <w:proofErr w:type="gramEnd"/>
      <w:r w:rsidRPr="0056705A">
        <w:t xml:space="preserve">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09" w:name="_Toc495246325"/>
      <w:r w:rsidRPr="0056705A">
        <w:rPr>
          <w:rFonts w:cs="Times New Roman"/>
        </w:rPr>
        <w:t>5.4  iOS</w:t>
      </w:r>
      <w:r w:rsidRPr="0056705A">
        <w:rPr>
          <w:rFonts w:cs="Times New Roman"/>
        </w:rPr>
        <w:t>端本地数据库功能实现</w:t>
      </w:r>
      <w:bookmarkEnd w:id="109"/>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4" type="#_x0000_t75" style="width:421.2pt;height:238.2pt" o:ole="">
            <v:imagedata r:id="rId59" o:title=""/>
          </v:shape>
          <o:OLEObject Type="Embed" ProgID="Visio.Drawing.15" ShapeID="_x0000_i1034" DrawAspect="Content" ObjectID="_1569153065" r:id="rId60"/>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w:t>
      </w:r>
      <w:proofErr w:type="gramStart"/>
      <w:r w:rsidRPr="0056705A">
        <w:t>createDatabase{</w:t>
      </w:r>
      <w:proofErr w:type="gramEnd"/>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w:t>
      </w:r>
      <w:proofErr w:type="gramStart"/>
      <w:r w:rsidRPr="0056705A">
        <w:t>NSSearchPathForDirectoriesInDomains(</w:t>
      </w:r>
      <w:proofErr w:type="gramEnd"/>
      <w:r w:rsidRPr="0056705A">
        <w:t>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 xml:space="preserve">NSString *file = [thePath </w:t>
      </w:r>
      <w:proofErr w:type="gramStart"/>
      <w:r w:rsidRPr="0056705A">
        <w:t>stringByAppendingPathComponent:KSqliteName</w:t>
      </w:r>
      <w:proofErr w:type="gramEnd"/>
      <w:r w:rsidRPr="0056705A">
        <w:t>];</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 xml:space="preserve">NSString *createUserTableSQL = @"create table if not exists </w:t>
      </w:r>
      <w:proofErr w:type="gramStart"/>
      <w:r w:rsidRPr="0056705A">
        <w:t>user(</w:t>
      </w:r>
      <w:proofErr w:type="gramEnd"/>
      <w:r w:rsidRPr="0056705A">
        <w:t>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 xml:space="preserve">NSString *createImageTableSQL = @"create table if not exists </w:t>
      </w:r>
      <w:proofErr w:type="gramStart"/>
      <w:r w:rsidRPr="0056705A">
        <w:t>image(</w:t>
      </w:r>
      <w:proofErr w:type="gramEnd"/>
      <w:r w:rsidRPr="0056705A">
        <w:t>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10"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10"/>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w:t>
      </w:r>
      <w:proofErr w:type="gramStart"/>
      <w:r w:rsidR="006916BC" w:rsidRPr="0056705A">
        <w:t>最</w:t>
      </w:r>
      <w:proofErr w:type="gramEnd"/>
      <w:r w:rsidR="006916BC" w:rsidRPr="0056705A">
        <w:t>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w:t>
      </w:r>
      <w:proofErr w:type="gramStart"/>
      <w:r w:rsidR="002106D5" w:rsidRPr="0056705A">
        <w:t>第三方库</w:t>
      </w:r>
      <w:r w:rsidR="00A918B3" w:rsidRPr="0056705A">
        <w:t>的</w:t>
      </w:r>
      <w:proofErr w:type="gramEnd"/>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1"/>
          <w:headerReference w:type="first" r:id="rId62"/>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63"/>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11"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11"/>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2"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2"/>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w:t>
      </w:r>
      <w:proofErr w:type="gramStart"/>
      <w:r w:rsidRPr="0056705A">
        <w:t>55.00AB.B</w:t>
      </w:r>
      <w:proofErr w:type="gramEnd"/>
      <w:r w:rsidRPr="0056705A">
        <w:t>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3"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3"/>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w:t>
      </w:r>
      <w:proofErr w:type="gramStart"/>
      <w:r w:rsidRPr="0056705A">
        <w:t>的白盒测试</w:t>
      </w:r>
      <w:proofErr w:type="gramEnd"/>
      <w:r w:rsidRPr="0056705A">
        <w:t>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w:t>
            </w:r>
            <w:proofErr w:type="gramStart"/>
            <w:r w:rsidRPr="0056705A">
              <w:rPr>
                <w:sz w:val="21"/>
                <w:szCs w:val="21"/>
              </w:rPr>
              <w:t>网条件</w:t>
            </w:r>
            <w:proofErr w:type="gramEnd"/>
            <w:r w:rsidRPr="0056705A">
              <w:rPr>
                <w:sz w:val="21"/>
                <w:szCs w:val="21"/>
              </w:rPr>
              <w:t>下均可以进入到系统之中，不过断</w:t>
            </w:r>
            <w:proofErr w:type="gramStart"/>
            <w:r w:rsidRPr="0056705A">
              <w:rPr>
                <w:sz w:val="21"/>
                <w:szCs w:val="21"/>
              </w:rPr>
              <w:t>网情</w:t>
            </w:r>
            <w:proofErr w:type="gramEnd"/>
            <w:r w:rsidRPr="0056705A">
              <w:rPr>
                <w:sz w:val="21"/>
                <w:szCs w:val="21"/>
              </w:rPr>
              <w:t>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w:t>
      </w:r>
      <w:proofErr w:type="gramStart"/>
      <w:r w:rsidRPr="0056705A">
        <w:t>进系统</w:t>
      </w:r>
      <w:proofErr w:type="gramEnd"/>
      <w:r w:rsidRPr="0056705A">
        <w:t>定位与生成日报定位四大部分，签到</w:t>
      </w:r>
      <w:proofErr w:type="gramStart"/>
      <w:r w:rsidRPr="0056705A">
        <w:t>签退功</w:t>
      </w:r>
      <w:proofErr w:type="gramEnd"/>
      <w:r w:rsidRPr="0056705A">
        <w:t>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4" w:name="OLE_LINK17"/>
      <w:bookmarkStart w:id="115"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4"/>
          <w:bookmarkEnd w:id="115"/>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w:t>
            </w:r>
            <w:proofErr w:type="gramStart"/>
            <w:r w:rsidR="00DD280B" w:rsidRPr="0056705A">
              <w:rPr>
                <w:sz w:val="21"/>
                <w:szCs w:val="21"/>
              </w:rPr>
              <w:t>进系统</w:t>
            </w:r>
            <w:proofErr w:type="gramEnd"/>
            <w:r w:rsidR="00DD280B" w:rsidRPr="0056705A">
              <w:rPr>
                <w:sz w:val="21"/>
                <w:szCs w:val="21"/>
              </w:rPr>
              <w:t>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w:t>
      </w:r>
      <w:proofErr w:type="gramStart"/>
      <w:r w:rsidRPr="0056705A">
        <w:t>签到签退次数</w:t>
      </w:r>
      <w:proofErr w:type="gramEnd"/>
      <w:r w:rsidRPr="0056705A">
        <w:t>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w:t>
      </w:r>
      <w:proofErr w:type="gramStart"/>
      <w:r w:rsidR="0030747C" w:rsidRPr="0056705A">
        <w:t>金额</w:t>
      </w:r>
      <w:r w:rsidR="005239EF" w:rsidRPr="0056705A">
        <w:t>标红显示</w:t>
      </w:r>
      <w:proofErr w:type="gramEnd"/>
      <w:r w:rsidR="005239EF" w:rsidRPr="0056705A">
        <w:t>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w:t>
            </w:r>
            <w:proofErr w:type="gramStart"/>
            <w:r w:rsidRPr="0056705A">
              <w:rPr>
                <w:sz w:val="21"/>
                <w:szCs w:val="21"/>
              </w:rPr>
              <w:t>签退功能</w:t>
            </w:r>
            <w:proofErr w:type="gramEnd"/>
            <w:r w:rsidRPr="0056705A">
              <w:rPr>
                <w:sz w:val="21"/>
                <w:szCs w:val="21"/>
              </w:rPr>
              <w:t>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w:t>
            </w:r>
            <w:proofErr w:type="gramStart"/>
            <w:r w:rsidRPr="0056705A">
              <w:rPr>
                <w:sz w:val="21"/>
                <w:szCs w:val="21"/>
              </w:rPr>
              <w:t>签到签退界面</w:t>
            </w:r>
            <w:proofErr w:type="gramEnd"/>
            <w:r w:rsidRPr="0056705A">
              <w:rPr>
                <w:sz w:val="21"/>
                <w:szCs w:val="21"/>
              </w:rPr>
              <w:t>，查看时间显示信息，地理位置信息，并签到一次，</w:t>
            </w:r>
            <w:proofErr w:type="gramStart"/>
            <w:r w:rsidRPr="0056705A">
              <w:rPr>
                <w:sz w:val="21"/>
                <w:szCs w:val="21"/>
              </w:rPr>
              <w:t>签退一</w:t>
            </w:r>
            <w:proofErr w:type="gramEnd"/>
            <w:r w:rsidRPr="0056705A">
              <w:rPr>
                <w:sz w:val="21"/>
                <w:szCs w:val="21"/>
              </w:rPr>
              <w:t>次，之后多次进行签到</w:t>
            </w:r>
            <w:proofErr w:type="gramStart"/>
            <w:r w:rsidRPr="0056705A">
              <w:rPr>
                <w:sz w:val="21"/>
                <w:szCs w:val="21"/>
              </w:rPr>
              <w:t>签退操</w:t>
            </w:r>
            <w:proofErr w:type="gramEnd"/>
            <w:r w:rsidRPr="0056705A">
              <w:rPr>
                <w:sz w:val="21"/>
                <w:szCs w:val="21"/>
              </w:rPr>
              <w:t>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w:t>
      </w:r>
      <w:proofErr w:type="gramStart"/>
      <w:r w:rsidR="004C42E8" w:rsidRPr="0056705A">
        <w:t>本消息</w:t>
      </w:r>
      <w:proofErr w:type="gramEnd"/>
      <w:r w:rsidR="004C42E8" w:rsidRPr="0056705A">
        <w:t>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proofErr w:type="gramStart"/>
            <w:r w:rsidRPr="0056705A">
              <w:rPr>
                <w:sz w:val="21"/>
                <w:szCs w:val="21"/>
              </w:rPr>
              <w:t>端发布</w:t>
            </w:r>
            <w:proofErr w:type="gramEnd"/>
            <w:r w:rsidRPr="0056705A">
              <w:rPr>
                <w:sz w:val="21"/>
                <w:szCs w:val="21"/>
              </w:rPr>
              <w:t>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6"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6"/>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7"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7"/>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8"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8"/>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w:t>
      </w:r>
      <w:proofErr w:type="gramStart"/>
      <w:r w:rsidRPr="0056705A">
        <w:t>最</w:t>
      </w:r>
      <w:proofErr w:type="gramEnd"/>
      <w:r w:rsidRPr="0056705A">
        <w:t>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w:t>
      </w:r>
      <w:proofErr w:type="gramStart"/>
      <w:r w:rsidRPr="0056705A">
        <w:t>对之前</w:t>
      </w:r>
      <w:proofErr w:type="gramEnd"/>
      <w:r w:rsidRPr="0056705A">
        <w:t>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19"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20" w:name="_Toc323464005"/>
      <w:r w:rsidRPr="0056705A">
        <w:rPr>
          <w:rFonts w:cs="Times New Roman"/>
        </w:rPr>
        <w:t>总结与展望</w:t>
      </w:r>
      <w:bookmarkEnd w:id="119"/>
      <w:bookmarkEnd w:id="120"/>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34"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" stroked="f">
                <v:textbox>
                  <w:txbxContent>
                    <w:p w14:paraId="31477772" w14:textId="77777777" w:rsidR="005B3A70" w:rsidRDefault="005B3A70"/>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 Box 11" o:spid="_x0000_s1035" type="#_x0000_t202" style="position:absolute;left:0;text-align:left;margin-left:-32.4pt;margin-top:-39.1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" stroked="f">
                <v:textbox>
                  <w:txbxContent>
                    <w:p w14:paraId="20BE8FF0" w14:textId="77777777" w:rsidR="005B3A70" w:rsidRDefault="005B3A70"/>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64"/>
          <w:headerReference w:type="first" r:id="rId65"/>
          <w:footerReference w:type="first" r:id="rId66"/>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21" w:name="_Toc495246334"/>
      <w:r w:rsidRPr="0056705A">
        <w:rPr>
          <w:rFonts w:cs="Times New Roman"/>
        </w:rPr>
        <w:lastRenderedPageBreak/>
        <w:t>参考文献</w:t>
      </w:r>
      <w:bookmarkStart w:id="122" w:name="_Toc167501817"/>
      <w:bookmarkEnd w:id="121"/>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3"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3"/>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4" w:name="_Ref495236975"/>
      <w:proofErr w:type="gramStart"/>
      <w:r w:rsidRPr="00D5013F">
        <w:rPr>
          <w:rFonts w:eastAsia="MS Mincho"/>
          <w:color w:val="222222"/>
          <w:kern w:val="0"/>
          <w:sz w:val="24"/>
          <w:shd w:val="clear" w:color="auto" w:fill="FFFFFF"/>
        </w:rPr>
        <w:t>奎</w:t>
      </w:r>
      <w:proofErr w:type="gramEnd"/>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4"/>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5"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5"/>
    </w:p>
    <w:p w14:paraId="10210963" w14:textId="3BE862F0" w:rsidR="00526AAD" w:rsidRPr="00526AAD" w:rsidRDefault="00526AAD" w:rsidP="00526AAD">
      <w:pPr>
        <w:pStyle w:val="af8"/>
        <w:widowControl/>
        <w:numPr>
          <w:ilvl w:val="0"/>
          <w:numId w:val="15"/>
        </w:numPr>
        <w:ind w:firstLineChars="0"/>
        <w:jc w:val="left"/>
        <w:rPr>
          <w:rFonts w:eastAsia="Times New Roman" w:hint="eastAsia"/>
          <w:color w:val="222222"/>
          <w:kern w:val="0"/>
          <w:sz w:val="24"/>
          <w:shd w:val="clear" w:color="auto" w:fill="FFFFFF"/>
        </w:rPr>
      </w:pPr>
      <w:bookmarkStart w:id="126"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6"/>
    </w:p>
    <w:p w14:paraId="2A628220" w14:textId="77777777" w:rsidR="009A1FDD" w:rsidRPr="00D5013F" w:rsidRDefault="009A1FDD" w:rsidP="009A1FDD">
      <w:pPr>
        <w:pStyle w:val="a9"/>
        <w:numPr>
          <w:ilvl w:val="0"/>
          <w:numId w:val="15"/>
        </w:numPr>
        <w:ind w:left="240" w:hangingChars="100" w:hanging="240"/>
      </w:pPr>
      <w:bookmarkStart w:id="127" w:name="_Ref495237097"/>
      <w:r w:rsidRPr="00D5013F">
        <w:rPr>
          <w:shd w:val="clear" w:color="auto" w:fill="FFFFFF"/>
        </w:rPr>
        <w:t>Krasner G E, Pope S T. A description of the model-view-controller user interface paradigm in the smalltalk-80 system[J]. Journal of object oriented programming, 1988, 1(3): 26-49.</w:t>
      </w:r>
      <w:bookmarkEnd w:id="127"/>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8" w:name="_Ref495237181"/>
      <w:proofErr w:type="gramStart"/>
      <w:r w:rsidRPr="00D5013F">
        <w:rPr>
          <w:rFonts w:eastAsia="MS Mincho"/>
          <w:kern w:val="0"/>
          <w:sz w:val="24"/>
        </w:rPr>
        <w:t>戴翔宇</w:t>
      </w:r>
      <w:proofErr w:type="gramEnd"/>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w:t>
      </w:r>
      <w:proofErr w:type="gramStart"/>
      <w:r w:rsidRPr="00D5013F">
        <w:rPr>
          <w:rFonts w:eastAsia="Times New Roman"/>
          <w:kern w:val="0"/>
          <w:sz w:val="24"/>
        </w:rPr>
        <w:t>d.y</w:t>
      </w:r>
      <w:proofErr w:type="gramEnd"/>
      <w:r w:rsidRPr="00D5013F">
        <w:rPr>
          <w:rFonts w:eastAsia="Times New Roman"/>
          <w:kern w:val="0"/>
          <w:sz w:val="24"/>
        </w:rPr>
        <w:t>519533</w:t>
      </w:r>
      <w:r w:rsidR="00840819" w:rsidRPr="00D5013F">
        <w:rPr>
          <w:sz w:val="24"/>
        </w:rPr>
        <w:t>.</w:t>
      </w:r>
      <w:bookmarkEnd w:id="128"/>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9"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9"/>
    </w:p>
    <w:p w14:paraId="57FB55B6" w14:textId="47D0EDF9" w:rsidR="00E005D9" w:rsidRDefault="00CA2A06" w:rsidP="00E005D9">
      <w:pPr>
        <w:pStyle w:val="a9"/>
        <w:numPr>
          <w:ilvl w:val="0"/>
          <w:numId w:val="15"/>
        </w:numPr>
        <w:ind w:left="240" w:hangingChars="100" w:hanging="240"/>
      </w:pPr>
      <w:bookmarkStart w:id="130"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30"/>
    </w:p>
    <w:p w14:paraId="63C0815E" w14:textId="00802106" w:rsidR="00BD5344" w:rsidRPr="00BD5344" w:rsidRDefault="00BD5344" w:rsidP="00BD5344">
      <w:pPr>
        <w:pStyle w:val="af8"/>
        <w:widowControl/>
        <w:numPr>
          <w:ilvl w:val="0"/>
          <w:numId w:val="15"/>
        </w:numPr>
        <w:ind w:firstLineChars="0"/>
        <w:jc w:val="left"/>
        <w:rPr>
          <w:rFonts w:eastAsia="Times New Roman"/>
          <w:kern w:val="0"/>
          <w:sz w:val="24"/>
        </w:rPr>
      </w:pPr>
      <w:bookmarkStart w:id="131"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End w:id="131"/>
    </w:p>
    <w:p w14:paraId="407F956E" w14:textId="3F683C1D" w:rsidR="00F64F41" w:rsidRPr="00D5013F" w:rsidRDefault="00F64F41" w:rsidP="00F64F41">
      <w:pPr>
        <w:pStyle w:val="af8"/>
        <w:widowControl/>
        <w:numPr>
          <w:ilvl w:val="0"/>
          <w:numId w:val="15"/>
        </w:numPr>
        <w:ind w:firstLineChars="0"/>
        <w:jc w:val="left"/>
        <w:rPr>
          <w:rFonts w:eastAsia="Times New Roman"/>
          <w:kern w:val="0"/>
          <w:sz w:val="24"/>
        </w:rPr>
      </w:pPr>
      <w:bookmarkStart w:id="132" w:name="_Ref495242662"/>
      <w:r w:rsidRPr="00D5013F">
        <w:rPr>
          <w:rFonts w:eastAsia="Times New Roman"/>
          <w:color w:val="222222"/>
          <w:kern w:val="0"/>
          <w:sz w:val="24"/>
          <w:shd w:val="clear" w:color="auto" w:fill="FFFFFF"/>
        </w:rPr>
        <w:t>MySQL A B. MySQL[J]. 2001:11-19.</w:t>
      </w:r>
      <w:bookmarkEnd w:id="132"/>
    </w:p>
    <w:p w14:paraId="22472776" w14:textId="77777777" w:rsidR="00D5013F" w:rsidRPr="00F64F41" w:rsidRDefault="00D5013F" w:rsidP="00F64F41">
      <w:pPr>
        <w:pStyle w:val="af8"/>
        <w:widowControl/>
        <w:numPr>
          <w:ilvl w:val="0"/>
          <w:numId w:val="15"/>
        </w:numPr>
        <w:ind w:firstLineChars="0"/>
        <w:jc w:val="left"/>
        <w:rPr>
          <w:rFonts w:eastAsia="Times New Roman"/>
          <w:kern w:val="0"/>
          <w:sz w:val="24"/>
        </w:rPr>
      </w:pPr>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5B3A70" w:rsidRDefault="005B3A7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36"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6cYhgIAABg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" stroked="f">
                <v:textbox>
                  <w:txbxContent>
                    <w:p w14:paraId="4DD396D0" w14:textId="77777777" w:rsidR="005B3A70" w:rsidRDefault="005B3A70"/>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67"/>
          <w:headerReference w:type="first" r:id="rId68"/>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3"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2"/>
      <w:bookmarkEnd w:id="133"/>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w:t>
      </w:r>
      <w:proofErr w:type="gramStart"/>
      <w:r w:rsidRPr="0056705A">
        <w:t>授课让</w:t>
      </w:r>
      <w:proofErr w:type="gramEnd"/>
      <w:r w:rsidRPr="0056705A">
        <w:t>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69"/>
      <w:footerReference w:type="default" r:id="rId70"/>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3049F9" w14:textId="77777777" w:rsidR="00DD7BF9" w:rsidRDefault="00DD7BF9" w:rsidP="00612FCC">
      <w:pPr>
        <w:ind w:firstLine="480"/>
      </w:pPr>
      <w:r>
        <w:separator/>
      </w:r>
    </w:p>
    <w:p w14:paraId="2F929778" w14:textId="77777777" w:rsidR="00DD7BF9" w:rsidRDefault="00DD7BF9" w:rsidP="00612FCC">
      <w:pPr>
        <w:ind w:firstLine="480"/>
      </w:pPr>
    </w:p>
  </w:endnote>
  <w:endnote w:type="continuationSeparator" w:id="0">
    <w:p w14:paraId="45A7C251" w14:textId="77777777" w:rsidR="00DD7BF9" w:rsidRDefault="00DD7BF9" w:rsidP="00612FCC">
      <w:pPr>
        <w:ind w:firstLine="480"/>
      </w:pPr>
      <w:r>
        <w:continuationSeparator/>
      </w:r>
    </w:p>
    <w:p w14:paraId="4FD6679B" w14:textId="77777777" w:rsidR="00DD7BF9" w:rsidRDefault="00DD7BF9"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5B3A70" w:rsidRDefault="005B3A70"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55F99628" w:rsidR="005B3A70" w:rsidRPr="002A4FA7" w:rsidRDefault="005B3A70"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E25D37">
      <w:rPr>
        <w:noProof/>
        <w:color w:val="000000"/>
        <w:szCs w:val="18"/>
      </w:rPr>
      <w:t>12</w:t>
    </w:r>
    <w:r w:rsidRPr="002A4FA7">
      <w:rPr>
        <w:color w:val="000000"/>
        <w:szCs w:val="18"/>
      </w:rPr>
      <w:fldChar w:fldCharType="end"/>
    </w:r>
    <w:r w:rsidRPr="002A4FA7">
      <w:t>-</w:t>
    </w:r>
  </w:p>
  <w:p w14:paraId="14D5BCF7" w14:textId="77777777" w:rsidR="005B3A70" w:rsidRDefault="005B3A70">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00B7C6C6" w:rsidR="005B3A70" w:rsidRPr="004B760C" w:rsidRDefault="005B3A70"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sidR="007A3849">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48515B1A" w:rsidR="005B3A70" w:rsidRPr="002A4FA7" w:rsidRDefault="005B3A70"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7A3849">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02CF08E1" w:rsidR="005B3A70" w:rsidRPr="002A4FA7" w:rsidRDefault="005B3A70"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7A3849">
      <w:rPr>
        <w:noProof/>
        <w:color w:val="000000"/>
        <w:szCs w:val="18"/>
      </w:rPr>
      <w:t>20</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6622BEDF" w:rsidR="005B3A70" w:rsidRPr="002A4FA7" w:rsidRDefault="005B3A70"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07FD2">
      <w:rPr>
        <w:noProof/>
        <w:color w:val="000000"/>
        <w:szCs w:val="18"/>
      </w:rPr>
      <w:t>62</w:t>
    </w:r>
    <w:r w:rsidRPr="002A4FA7">
      <w:rPr>
        <w:color w:val="000000"/>
        <w:szCs w:val="18"/>
      </w:rPr>
      <w:fldChar w:fldCharType="end"/>
    </w:r>
    <w:r w:rsidRPr="002A4FA7">
      <w:t>-</w:t>
    </w:r>
  </w:p>
  <w:p w14:paraId="6A767728" w14:textId="77777777" w:rsidR="005B3A70" w:rsidRDefault="005B3A70">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2EC48AA4" w:rsidR="005B3A70" w:rsidRPr="002A4FA7" w:rsidRDefault="005B3A70"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sidR="00B04018">
      <w:rPr>
        <w:noProof/>
        <w:color w:val="000000"/>
        <w:szCs w:val="18"/>
      </w:rPr>
      <w:t>63</w:t>
    </w:r>
    <w:r w:rsidRPr="002A4FA7">
      <w:rPr>
        <w:color w:val="000000"/>
        <w:szCs w:val="18"/>
      </w:rPr>
      <w:fldChar w:fldCharType="end"/>
    </w:r>
    <w:r w:rsidRPr="002A4FA7">
      <w:t>-</w:t>
    </w:r>
  </w:p>
  <w:p w14:paraId="56163955" w14:textId="77777777" w:rsidR="005B3A70" w:rsidRDefault="005B3A70"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443D2C" w14:textId="77777777" w:rsidR="00DD7BF9" w:rsidRDefault="00DD7BF9" w:rsidP="00612FCC">
      <w:pPr>
        <w:ind w:firstLine="480"/>
      </w:pPr>
      <w:r>
        <w:separator/>
      </w:r>
    </w:p>
    <w:p w14:paraId="57EB9B1F" w14:textId="77777777" w:rsidR="00DD7BF9" w:rsidRDefault="00DD7BF9" w:rsidP="00612FCC">
      <w:pPr>
        <w:ind w:firstLine="480"/>
      </w:pPr>
    </w:p>
  </w:footnote>
  <w:footnote w:type="continuationSeparator" w:id="0">
    <w:p w14:paraId="2AA58B1B" w14:textId="77777777" w:rsidR="00DD7BF9" w:rsidRDefault="00DD7BF9" w:rsidP="00612FCC">
      <w:pPr>
        <w:ind w:firstLine="480"/>
      </w:pPr>
      <w:r>
        <w:continuationSeparator/>
      </w:r>
    </w:p>
    <w:p w14:paraId="2BD65A89" w14:textId="77777777" w:rsidR="00DD7BF9" w:rsidRDefault="00DD7BF9"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5B3A70" w:rsidRDefault="005B3A70"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77777777" w:rsidR="005B3A70" w:rsidRPr="008D0311" w:rsidRDefault="005B3A70" w:rsidP="00EA473D">
    <w:pPr>
      <w:pStyle w:val="aa"/>
      <w:pBdr>
        <w:bottom w:val="single" w:sz="6" w:space="2" w:color="auto"/>
      </w:pBdr>
      <w:rPr>
        <w:rFonts w:ascii="楷体_GB2312" w:eastAsia="楷体_GB2312"/>
      </w:rPr>
    </w:pPr>
    <w:r w:rsidRPr="008D0311">
      <w:rPr>
        <w:rFonts w:ascii="楷体_GB2312" w:eastAsia="楷体_GB2312" w:hint="eastAsia"/>
      </w:rPr>
      <w:t>东北大学毕业设计（论文）                                              第4章 系统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5B3A70" w:rsidRPr="00E06387" w:rsidRDefault="005B3A70"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5B3A70" w:rsidRPr="00E06387" w:rsidRDefault="005B3A70"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77777777" w:rsidR="005B3A70" w:rsidRPr="001C736B" w:rsidRDefault="005B3A70"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5B3A70" w:rsidRPr="00081132" w:rsidRDefault="005B3A70"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5B3A70" w:rsidRPr="008D0311" w:rsidRDefault="005B3A70"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5B3A70" w:rsidRDefault="005B3A70"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1E6DEE7D" w:rsidR="005B3A70" w:rsidRPr="00377B5F" w:rsidRDefault="005B3A70"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5B3A70" w:rsidRPr="008D0311" w:rsidRDefault="005B3A70"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5B3A70" w:rsidRPr="008D0311" w:rsidRDefault="005B3A70"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5B3A70" w:rsidRPr="008D0311" w:rsidRDefault="005B3A70"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5B3A70" w:rsidRPr="008D0311" w:rsidRDefault="005B3A70"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5B3A70" w:rsidRPr="008D0311" w:rsidRDefault="005B3A70"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7777777" w:rsidR="005B3A70" w:rsidRPr="00294F29" w:rsidRDefault="005B3A70" w:rsidP="004F7AC7">
    <w:pPr>
      <w:pStyle w:val="aa"/>
      <w:pBdr>
        <w:bottom w:val="single" w:sz="8" w:space="1" w:color="auto"/>
      </w:pBdr>
      <w:spacing w:line="200" w:lineRule="exact"/>
      <w:jc w:val="both"/>
      <w:rPr>
        <w:szCs w:val="21"/>
      </w:rPr>
    </w:pPr>
    <w:r w:rsidRPr="00B3041F">
      <w:rPr>
        <w:rFonts w:ascii="楷体_GB2312" w:eastAsia="楷体_GB2312" w:hAnsi="宋体" w:hint="eastAsia"/>
        <w:szCs w:val="21"/>
      </w:rPr>
      <w:t xml:space="preserve">东北大学毕业设计（论文）                                   </w:t>
    </w:r>
    <w:r>
      <w:rPr>
        <w:rFonts w:ascii="楷体_GB2312" w:eastAsia="楷体_GB2312" w:hAnsi="宋体" w:hint="eastAsia"/>
        <w:szCs w:val="21"/>
      </w:rPr>
      <w:t xml:space="preserve">            第3章 需求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5"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7"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1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8"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1"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2"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24"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5"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27"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8"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2"/>
  </w:num>
  <w:num w:numId="2">
    <w:abstractNumId w:val="21"/>
  </w:num>
  <w:num w:numId="3">
    <w:abstractNumId w:val="4"/>
  </w:num>
  <w:num w:numId="4">
    <w:abstractNumId w:val="28"/>
  </w:num>
  <w:num w:numId="5">
    <w:abstractNumId w:val="15"/>
  </w:num>
  <w:num w:numId="6">
    <w:abstractNumId w:val="8"/>
  </w:num>
  <w:num w:numId="7">
    <w:abstractNumId w:val="12"/>
  </w:num>
  <w:num w:numId="8">
    <w:abstractNumId w:val="5"/>
  </w:num>
  <w:num w:numId="9">
    <w:abstractNumId w:val="9"/>
  </w:num>
  <w:num w:numId="10">
    <w:abstractNumId w:val="7"/>
  </w:num>
  <w:num w:numId="11">
    <w:abstractNumId w:val="17"/>
  </w:num>
  <w:num w:numId="12">
    <w:abstractNumId w:val="13"/>
  </w:num>
  <w:num w:numId="13">
    <w:abstractNumId w:val="25"/>
  </w:num>
  <w:num w:numId="14">
    <w:abstractNumId w:val="2"/>
  </w:num>
  <w:num w:numId="15">
    <w:abstractNumId w:val="6"/>
  </w:num>
  <w:num w:numId="16">
    <w:abstractNumId w:val="20"/>
  </w:num>
  <w:num w:numId="17">
    <w:abstractNumId w:val="27"/>
  </w:num>
  <w:num w:numId="18">
    <w:abstractNumId w:val="19"/>
  </w:num>
  <w:num w:numId="19">
    <w:abstractNumId w:val="1"/>
  </w:num>
  <w:num w:numId="20">
    <w:abstractNumId w:val="18"/>
  </w:num>
  <w:num w:numId="21">
    <w:abstractNumId w:val="14"/>
  </w:num>
  <w:num w:numId="22">
    <w:abstractNumId w:val="11"/>
  </w:num>
  <w:num w:numId="23">
    <w:abstractNumId w:val="16"/>
  </w:num>
  <w:num w:numId="24">
    <w:abstractNumId w:val="26"/>
  </w:num>
  <w:num w:numId="25">
    <w:abstractNumId w:val="0"/>
  </w:num>
  <w:num w:numId="26">
    <w:abstractNumId w:val="3"/>
  </w:num>
  <w:num w:numId="27">
    <w:abstractNumId w:val="24"/>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23"/>
  </w:num>
  <w:num w:numId="31">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C48"/>
    <w:rsid w:val="00033CCF"/>
    <w:rsid w:val="00034CFB"/>
    <w:rsid w:val="00035E11"/>
    <w:rsid w:val="00036124"/>
    <w:rsid w:val="000364B9"/>
    <w:rsid w:val="00036ABB"/>
    <w:rsid w:val="00037550"/>
    <w:rsid w:val="000377BC"/>
    <w:rsid w:val="00037819"/>
    <w:rsid w:val="00040303"/>
    <w:rsid w:val="000408AC"/>
    <w:rsid w:val="00040972"/>
    <w:rsid w:val="000425D3"/>
    <w:rsid w:val="00042D42"/>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2AA"/>
    <w:rsid w:val="000655EE"/>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43F6"/>
    <w:rsid w:val="00074628"/>
    <w:rsid w:val="000748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D3"/>
    <w:rsid w:val="00090668"/>
    <w:rsid w:val="000907BA"/>
    <w:rsid w:val="00090BE4"/>
    <w:rsid w:val="00090EA9"/>
    <w:rsid w:val="00090FB5"/>
    <w:rsid w:val="00091146"/>
    <w:rsid w:val="00091F53"/>
    <w:rsid w:val="00092482"/>
    <w:rsid w:val="00092F86"/>
    <w:rsid w:val="000932E2"/>
    <w:rsid w:val="00093566"/>
    <w:rsid w:val="000942D2"/>
    <w:rsid w:val="000942F6"/>
    <w:rsid w:val="000947FB"/>
    <w:rsid w:val="00094B73"/>
    <w:rsid w:val="0009504E"/>
    <w:rsid w:val="0009651C"/>
    <w:rsid w:val="000965FA"/>
    <w:rsid w:val="000970CD"/>
    <w:rsid w:val="000970F3"/>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422C"/>
    <w:rsid w:val="001145BE"/>
    <w:rsid w:val="00114BA2"/>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4316"/>
    <w:rsid w:val="001A4A50"/>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50EA"/>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F87"/>
    <w:rsid w:val="002371DD"/>
    <w:rsid w:val="002379D9"/>
    <w:rsid w:val="00237E0A"/>
    <w:rsid w:val="00240A10"/>
    <w:rsid w:val="00241E45"/>
    <w:rsid w:val="002424BA"/>
    <w:rsid w:val="0024327A"/>
    <w:rsid w:val="002439EF"/>
    <w:rsid w:val="0024409D"/>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200"/>
    <w:rsid w:val="002909C6"/>
    <w:rsid w:val="00290B08"/>
    <w:rsid w:val="00290B19"/>
    <w:rsid w:val="00290B92"/>
    <w:rsid w:val="002911EB"/>
    <w:rsid w:val="002914D1"/>
    <w:rsid w:val="00292861"/>
    <w:rsid w:val="00292CD4"/>
    <w:rsid w:val="00292D2F"/>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68F"/>
    <w:rsid w:val="003D48BB"/>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B2F"/>
    <w:rsid w:val="00462C87"/>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764D"/>
    <w:rsid w:val="005479BF"/>
    <w:rsid w:val="00550396"/>
    <w:rsid w:val="00550EE3"/>
    <w:rsid w:val="005515C2"/>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C9E"/>
    <w:rsid w:val="005B75DC"/>
    <w:rsid w:val="005C0620"/>
    <w:rsid w:val="005C0860"/>
    <w:rsid w:val="005C092E"/>
    <w:rsid w:val="005C0B59"/>
    <w:rsid w:val="005C0B92"/>
    <w:rsid w:val="005C0D44"/>
    <w:rsid w:val="005C0D62"/>
    <w:rsid w:val="005C10B6"/>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37F0"/>
    <w:rsid w:val="005E381A"/>
    <w:rsid w:val="005E3C08"/>
    <w:rsid w:val="005E496B"/>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5338"/>
    <w:rsid w:val="00605C4B"/>
    <w:rsid w:val="00606660"/>
    <w:rsid w:val="00606E3A"/>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5710"/>
    <w:rsid w:val="0067596A"/>
    <w:rsid w:val="00676886"/>
    <w:rsid w:val="00676C6A"/>
    <w:rsid w:val="00676DA9"/>
    <w:rsid w:val="00676E3D"/>
    <w:rsid w:val="006771BC"/>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72E"/>
    <w:rsid w:val="00685DD7"/>
    <w:rsid w:val="006862C6"/>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A7"/>
    <w:rsid w:val="007A494C"/>
    <w:rsid w:val="007A4F4D"/>
    <w:rsid w:val="007A5AC4"/>
    <w:rsid w:val="007A5BFA"/>
    <w:rsid w:val="007A64C6"/>
    <w:rsid w:val="007A6998"/>
    <w:rsid w:val="007A6B7B"/>
    <w:rsid w:val="007A74F2"/>
    <w:rsid w:val="007A79F7"/>
    <w:rsid w:val="007A7BE8"/>
    <w:rsid w:val="007B055C"/>
    <w:rsid w:val="007B0E58"/>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759"/>
    <w:rsid w:val="007F6F13"/>
    <w:rsid w:val="007F7BE6"/>
    <w:rsid w:val="007F7F94"/>
    <w:rsid w:val="00800951"/>
    <w:rsid w:val="00800A4E"/>
    <w:rsid w:val="008011DD"/>
    <w:rsid w:val="00801BF6"/>
    <w:rsid w:val="008032ED"/>
    <w:rsid w:val="00803603"/>
    <w:rsid w:val="008036D3"/>
    <w:rsid w:val="0080376E"/>
    <w:rsid w:val="008037BA"/>
    <w:rsid w:val="00803B4E"/>
    <w:rsid w:val="008049C0"/>
    <w:rsid w:val="00804D54"/>
    <w:rsid w:val="00805496"/>
    <w:rsid w:val="00805965"/>
    <w:rsid w:val="00806299"/>
    <w:rsid w:val="0080687D"/>
    <w:rsid w:val="00806A08"/>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CB6"/>
    <w:rsid w:val="00882D69"/>
    <w:rsid w:val="008842CC"/>
    <w:rsid w:val="00884927"/>
    <w:rsid w:val="00884C04"/>
    <w:rsid w:val="008857C8"/>
    <w:rsid w:val="008861A5"/>
    <w:rsid w:val="00886C19"/>
    <w:rsid w:val="00886E08"/>
    <w:rsid w:val="00887028"/>
    <w:rsid w:val="008872DC"/>
    <w:rsid w:val="00887492"/>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3082"/>
    <w:rsid w:val="00903CD3"/>
    <w:rsid w:val="0090414C"/>
    <w:rsid w:val="0090449B"/>
    <w:rsid w:val="009045B5"/>
    <w:rsid w:val="009047C9"/>
    <w:rsid w:val="00904CD1"/>
    <w:rsid w:val="00905EAD"/>
    <w:rsid w:val="00906973"/>
    <w:rsid w:val="0090698F"/>
    <w:rsid w:val="00906D0F"/>
    <w:rsid w:val="00906E08"/>
    <w:rsid w:val="00907AE4"/>
    <w:rsid w:val="009110D6"/>
    <w:rsid w:val="0091242F"/>
    <w:rsid w:val="0091267A"/>
    <w:rsid w:val="009127CF"/>
    <w:rsid w:val="009129F1"/>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925"/>
    <w:rsid w:val="00A11A72"/>
    <w:rsid w:val="00A11A77"/>
    <w:rsid w:val="00A11B9C"/>
    <w:rsid w:val="00A12141"/>
    <w:rsid w:val="00A1296A"/>
    <w:rsid w:val="00A12B9D"/>
    <w:rsid w:val="00A135EB"/>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4F0"/>
    <w:rsid w:val="00A74567"/>
    <w:rsid w:val="00A74570"/>
    <w:rsid w:val="00A747E6"/>
    <w:rsid w:val="00A75B29"/>
    <w:rsid w:val="00A7635D"/>
    <w:rsid w:val="00A76FE6"/>
    <w:rsid w:val="00A777BF"/>
    <w:rsid w:val="00A77CD8"/>
    <w:rsid w:val="00A81B93"/>
    <w:rsid w:val="00A81F9B"/>
    <w:rsid w:val="00A836B3"/>
    <w:rsid w:val="00A83DA0"/>
    <w:rsid w:val="00A84454"/>
    <w:rsid w:val="00A847C6"/>
    <w:rsid w:val="00A847D8"/>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FD2"/>
    <w:rsid w:val="00B10258"/>
    <w:rsid w:val="00B10907"/>
    <w:rsid w:val="00B11780"/>
    <w:rsid w:val="00B11B3E"/>
    <w:rsid w:val="00B11B87"/>
    <w:rsid w:val="00B12527"/>
    <w:rsid w:val="00B12537"/>
    <w:rsid w:val="00B12EC5"/>
    <w:rsid w:val="00B13623"/>
    <w:rsid w:val="00B13B29"/>
    <w:rsid w:val="00B1410F"/>
    <w:rsid w:val="00B14530"/>
    <w:rsid w:val="00B14AFD"/>
    <w:rsid w:val="00B14BD4"/>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ABC"/>
    <w:rsid w:val="00B66AE9"/>
    <w:rsid w:val="00B70747"/>
    <w:rsid w:val="00B709B1"/>
    <w:rsid w:val="00B70B66"/>
    <w:rsid w:val="00B710D4"/>
    <w:rsid w:val="00B714AC"/>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25D"/>
    <w:rsid w:val="00B9227D"/>
    <w:rsid w:val="00B936BD"/>
    <w:rsid w:val="00B9495D"/>
    <w:rsid w:val="00B94B50"/>
    <w:rsid w:val="00B94D96"/>
    <w:rsid w:val="00B9629C"/>
    <w:rsid w:val="00B96896"/>
    <w:rsid w:val="00B96BBE"/>
    <w:rsid w:val="00B96EE7"/>
    <w:rsid w:val="00B971D8"/>
    <w:rsid w:val="00B973E5"/>
    <w:rsid w:val="00B9768C"/>
    <w:rsid w:val="00B97C84"/>
    <w:rsid w:val="00B97D7A"/>
    <w:rsid w:val="00BA0D59"/>
    <w:rsid w:val="00BA1108"/>
    <w:rsid w:val="00BA152B"/>
    <w:rsid w:val="00BA1B72"/>
    <w:rsid w:val="00BA1B88"/>
    <w:rsid w:val="00BA2BCD"/>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979"/>
    <w:rsid w:val="00CC4D1C"/>
    <w:rsid w:val="00CC4D50"/>
    <w:rsid w:val="00CC5358"/>
    <w:rsid w:val="00CC556F"/>
    <w:rsid w:val="00CC57E1"/>
    <w:rsid w:val="00CC5A12"/>
    <w:rsid w:val="00CC6D28"/>
    <w:rsid w:val="00CC7747"/>
    <w:rsid w:val="00CC7881"/>
    <w:rsid w:val="00CC792A"/>
    <w:rsid w:val="00CC7FB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AE4"/>
    <w:rsid w:val="00DA0568"/>
    <w:rsid w:val="00DA0666"/>
    <w:rsid w:val="00DA1075"/>
    <w:rsid w:val="00DA1FD5"/>
    <w:rsid w:val="00DA21A8"/>
    <w:rsid w:val="00DA23C6"/>
    <w:rsid w:val="00DA2A89"/>
    <w:rsid w:val="00DA34E6"/>
    <w:rsid w:val="00DA3595"/>
    <w:rsid w:val="00DA369F"/>
    <w:rsid w:val="00DA4213"/>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99B"/>
    <w:rsid w:val="00DE42E1"/>
    <w:rsid w:val="00DE4E0D"/>
    <w:rsid w:val="00DE503B"/>
    <w:rsid w:val="00DE5384"/>
    <w:rsid w:val="00DE545D"/>
    <w:rsid w:val="00DE5496"/>
    <w:rsid w:val="00DE59D5"/>
    <w:rsid w:val="00DE59E3"/>
    <w:rsid w:val="00DE606D"/>
    <w:rsid w:val="00DE690C"/>
    <w:rsid w:val="00DE6B22"/>
    <w:rsid w:val="00DE6DC2"/>
    <w:rsid w:val="00DE6FA9"/>
    <w:rsid w:val="00DE7FCF"/>
    <w:rsid w:val="00DF00F2"/>
    <w:rsid w:val="00DF060D"/>
    <w:rsid w:val="00DF2D25"/>
    <w:rsid w:val="00DF2E3C"/>
    <w:rsid w:val="00DF2FA0"/>
    <w:rsid w:val="00DF3607"/>
    <w:rsid w:val="00DF4609"/>
    <w:rsid w:val="00DF46B8"/>
    <w:rsid w:val="00DF49C0"/>
    <w:rsid w:val="00DF49E7"/>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DFF"/>
    <w:rsid w:val="00E1779C"/>
    <w:rsid w:val="00E17DDD"/>
    <w:rsid w:val="00E17F78"/>
    <w:rsid w:val="00E206ED"/>
    <w:rsid w:val="00E20990"/>
    <w:rsid w:val="00E20D12"/>
    <w:rsid w:val="00E20FDC"/>
    <w:rsid w:val="00E216E3"/>
    <w:rsid w:val="00E21784"/>
    <w:rsid w:val="00E21A76"/>
    <w:rsid w:val="00E226EA"/>
    <w:rsid w:val="00E2292C"/>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A24"/>
    <w:rsid w:val="00EE5CE5"/>
    <w:rsid w:val="00EE6F35"/>
    <w:rsid w:val="00EE77BA"/>
    <w:rsid w:val="00EE7B55"/>
    <w:rsid w:val="00EF0E45"/>
    <w:rsid w:val="00EF0F67"/>
    <w:rsid w:val="00EF1B78"/>
    <w:rsid w:val="00EF3F9B"/>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521C"/>
    <w:rsid w:val="00F554B1"/>
    <w:rsid w:val="00F55AED"/>
    <w:rsid w:val="00F55BA2"/>
    <w:rsid w:val="00F55BD5"/>
    <w:rsid w:val="00F55EF2"/>
    <w:rsid w:val="00F56058"/>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887DC6"/>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887DC6"/>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99"/>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package" Target="embeddings/Microsoft_Visio___4.vsdx"/><Relationship Id="rId21" Type="http://schemas.openxmlformats.org/officeDocument/2006/relationships/image" Target="media/image2.png"/><Relationship Id="rId34" Type="http://schemas.openxmlformats.org/officeDocument/2006/relationships/package" Target="embeddings/Microsoft_Visio___2.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emf"/><Relationship Id="rId55" Type="http://schemas.openxmlformats.org/officeDocument/2006/relationships/image" Target="media/image24.png"/><Relationship Id="rId63" Type="http://schemas.openxmlformats.org/officeDocument/2006/relationships/header" Target="header13.xml"/><Relationship Id="rId68"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package" Target="embeddings/Microsoft_Visio___1.vsdx"/><Relationship Id="rId37" Type="http://schemas.openxmlformats.org/officeDocument/2006/relationships/package" Target="embeddings/Microsoft_Visio___3.vsdx"/><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3.emf"/><Relationship Id="rId58" Type="http://schemas.openxmlformats.org/officeDocument/2006/relationships/image" Target="media/image27.jpeg"/><Relationship Id="rId66"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2.emf"/><Relationship Id="rId49" Type="http://schemas.openxmlformats.org/officeDocument/2006/relationships/image" Target="media/image21.png"/><Relationship Id="rId57" Type="http://schemas.openxmlformats.org/officeDocument/2006/relationships/image" Target="media/image26.png"/><Relationship Id="rId61" Type="http://schemas.openxmlformats.org/officeDocument/2006/relationships/header" Target="header11.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0.emf"/><Relationship Id="rId44" Type="http://schemas.openxmlformats.org/officeDocument/2006/relationships/image" Target="media/image16.png"/><Relationship Id="rId52" Type="http://schemas.openxmlformats.org/officeDocument/2006/relationships/header" Target="header10.xml"/><Relationship Id="rId60" Type="http://schemas.openxmlformats.org/officeDocument/2006/relationships/package" Target="embeddings/Microsoft_Visio___9.vsdx"/><Relationship Id="rId65"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package" Target="embeddings/Microsoft_Visio___.vsdx"/><Relationship Id="rId35" Type="http://schemas.openxmlformats.org/officeDocument/2006/relationships/header" Target="header9.xml"/><Relationship Id="rId43" Type="http://schemas.openxmlformats.org/officeDocument/2006/relationships/package" Target="embeddings/Microsoft_Visio___6.vsdx"/><Relationship Id="rId48" Type="http://schemas.openxmlformats.org/officeDocument/2006/relationships/image" Target="media/image20.png"/><Relationship Id="rId56" Type="http://schemas.openxmlformats.org/officeDocument/2006/relationships/image" Target="media/image25.jpeg"/><Relationship Id="rId64" Type="http://schemas.openxmlformats.org/officeDocument/2006/relationships/header" Target="header14.xml"/><Relationship Id="rId69" Type="http://schemas.openxmlformats.org/officeDocument/2006/relationships/header" Target="header18.xml"/><Relationship Id="rId8" Type="http://schemas.openxmlformats.org/officeDocument/2006/relationships/header" Target="header1.xml"/><Relationship Id="rId51" Type="http://schemas.openxmlformats.org/officeDocument/2006/relationships/package" Target="embeddings/Microsoft_Visio___7.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1.emf"/><Relationship Id="rId38" Type="http://schemas.openxmlformats.org/officeDocument/2006/relationships/image" Target="media/image13.emf"/><Relationship Id="rId46" Type="http://schemas.openxmlformats.org/officeDocument/2006/relationships/image" Target="media/image18.png"/><Relationship Id="rId59" Type="http://schemas.openxmlformats.org/officeDocument/2006/relationships/image" Target="media/image28.emf"/><Relationship Id="rId67" Type="http://schemas.openxmlformats.org/officeDocument/2006/relationships/header" Target="header16.xml"/><Relationship Id="rId20" Type="http://schemas.openxmlformats.org/officeDocument/2006/relationships/image" Target="media/image1.png"/><Relationship Id="rId41" Type="http://schemas.openxmlformats.org/officeDocument/2006/relationships/package" Target="embeddings/Microsoft_Visio___5.vsdx"/><Relationship Id="rId54" Type="http://schemas.openxmlformats.org/officeDocument/2006/relationships/package" Target="embeddings/Microsoft_Visio___8.vsdx"/><Relationship Id="rId62" Type="http://schemas.openxmlformats.org/officeDocument/2006/relationships/header" Target="header12.xml"/><Relationship Id="rId70"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E35B40-15A4-4306-B3F2-3526385A8F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72</Pages>
  <Words>10263</Words>
  <Characters>58502</Characters>
  <Application>Microsoft Office Word</Application>
  <DocSecurity>0</DocSecurity>
  <Lines>487</Lines>
  <Paragraphs>137</Paragraphs>
  <ScaleCrop>false</ScaleCrop>
  <Company/>
  <LinksUpToDate>false</LinksUpToDate>
  <CharactersWithSpaces>68628</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134</cp:revision>
  <cp:lastPrinted>2015-06-11T06:02:00Z</cp:lastPrinted>
  <dcterms:created xsi:type="dcterms:W3CDTF">2017-10-04T00:52:00Z</dcterms:created>
  <dcterms:modified xsi:type="dcterms:W3CDTF">2017-10-10T07:00:00Z</dcterms:modified>
</cp:coreProperties>
</file>